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3382" w:rsidRDefault="00296212" w:rsidP="00296212">
      <w:pPr>
        <w:pStyle w:val="1"/>
      </w:pPr>
      <w:r>
        <w:t>概念模型</w:t>
      </w:r>
      <w:r>
        <w:rPr>
          <w:rFonts w:hint="eastAsia"/>
        </w:rPr>
        <w:t>——</w:t>
      </w:r>
      <w:r>
        <w:rPr>
          <w:rFonts w:hint="eastAsia"/>
        </w:rPr>
        <w:t>ER</w:t>
      </w:r>
      <w:r>
        <w:rPr>
          <w:rFonts w:hint="eastAsia"/>
        </w:rPr>
        <w:t>图</w:t>
      </w:r>
    </w:p>
    <w:p w:rsidR="00EC5F90" w:rsidRDefault="00296212">
      <w:r>
        <w:object w:dxaOrig="10771" w:dyaOrig="61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85pt;height:237.3pt" o:ole="">
            <v:imagedata r:id="rId8" o:title=""/>
          </v:shape>
          <o:OLEObject Type="Embed" ProgID="Visio.Drawing.11" ShapeID="_x0000_i1025" DrawAspect="Content" ObjectID="_1553085818" r:id="rId9"/>
        </w:object>
      </w:r>
    </w:p>
    <w:p w:rsidR="00296212" w:rsidRDefault="005035E4" w:rsidP="005035E4">
      <w:pPr>
        <w:pStyle w:val="1"/>
      </w:pPr>
      <w:r>
        <w:rPr>
          <w:rFonts w:hint="eastAsia"/>
        </w:rPr>
        <w:t>逻辑模型</w:t>
      </w:r>
    </w:p>
    <w:p w:rsidR="005035E4" w:rsidRDefault="00CD0FF8">
      <w:r>
        <w:rPr>
          <w:rFonts w:hint="eastAsia"/>
        </w:rPr>
        <w:t>系统角色（</w:t>
      </w:r>
      <w:r w:rsidR="00A12092" w:rsidRPr="00A12092">
        <w:rPr>
          <w:rFonts w:hint="eastAsia"/>
          <w:color w:val="FF0000"/>
          <w:u w:val="single"/>
        </w:rPr>
        <w:t>角色标识</w:t>
      </w:r>
      <w:r w:rsidR="00A12092">
        <w:rPr>
          <w:rFonts w:hint="eastAsia"/>
        </w:rPr>
        <w:t>，角色名称</w:t>
      </w:r>
      <w:r>
        <w:rPr>
          <w:rFonts w:hint="eastAsia"/>
        </w:rPr>
        <w:t>）</w:t>
      </w:r>
    </w:p>
    <w:p w:rsidR="00A12092" w:rsidRDefault="00A12092">
      <w:r>
        <w:rPr>
          <w:rFonts w:hint="eastAsia"/>
        </w:rPr>
        <w:lastRenderedPageBreak/>
        <w:t>团队组别（</w:t>
      </w:r>
      <w:r w:rsidR="0051346F" w:rsidRPr="0051346F">
        <w:rPr>
          <w:rFonts w:hint="eastAsia"/>
          <w:color w:val="FF0000"/>
          <w:u w:val="single"/>
        </w:rPr>
        <w:t>组别标识</w:t>
      </w:r>
      <w:r w:rsidR="0051346F">
        <w:rPr>
          <w:rFonts w:hint="eastAsia"/>
        </w:rPr>
        <w:t>，组别名称</w:t>
      </w:r>
      <w:r>
        <w:rPr>
          <w:rFonts w:hint="eastAsia"/>
        </w:rPr>
        <w:t>）</w:t>
      </w:r>
    </w:p>
    <w:p w:rsidR="00A12092" w:rsidRDefault="00A12092">
      <w:r>
        <w:rPr>
          <w:rFonts w:hint="eastAsia"/>
        </w:rPr>
        <w:t>职务（</w:t>
      </w:r>
      <w:r w:rsidR="0051346F" w:rsidRPr="0051346F">
        <w:rPr>
          <w:rFonts w:hint="eastAsia"/>
          <w:color w:val="FF0000"/>
          <w:u w:val="single"/>
        </w:rPr>
        <w:t>职务标识</w:t>
      </w:r>
      <w:r w:rsidR="0051346F">
        <w:rPr>
          <w:rFonts w:hint="eastAsia"/>
        </w:rPr>
        <w:t>，职务名称</w:t>
      </w:r>
      <w:r>
        <w:rPr>
          <w:rFonts w:hint="eastAsia"/>
        </w:rPr>
        <w:t>）</w:t>
      </w:r>
    </w:p>
    <w:p w:rsidR="00A12092" w:rsidRDefault="00A12092">
      <w:r>
        <w:rPr>
          <w:rFonts w:hint="eastAsia"/>
        </w:rPr>
        <w:t>年级（</w:t>
      </w:r>
      <w:r w:rsidR="0051346F" w:rsidRPr="0051346F">
        <w:rPr>
          <w:rFonts w:hint="eastAsia"/>
          <w:color w:val="FF0000"/>
          <w:u w:val="single"/>
        </w:rPr>
        <w:t>年级标识</w:t>
      </w:r>
      <w:r w:rsidR="0051346F">
        <w:rPr>
          <w:rFonts w:hint="eastAsia"/>
        </w:rPr>
        <w:t>，年级名称</w:t>
      </w:r>
      <w:r>
        <w:rPr>
          <w:rFonts w:hint="eastAsia"/>
        </w:rPr>
        <w:t>）</w:t>
      </w:r>
    </w:p>
    <w:p w:rsidR="005035E4" w:rsidRDefault="00A51020">
      <w:r>
        <w:rPr>
          <w:rFonts w:hint="eastAsia"/>
        </w:rPr>
        <w:t>成员（</w:t>
      </w:r>
      <w:r w:rsidRPr="00155B2C">
        <w:rPr>
          <w:rFonts w:hint="eastAsia"/>
          <w:color w:val="FF0000"/>
          <w:u w:val="single"/>
        </w:rPr>
        <w:t>成员标识</w:t>
      </w:r>
      <w:r>
        <w:rPr>
          <w:rFonts w:hint="eastAsia"/>
        </w:rPr>
        <w:t>，姓名，密码，盐，</w:t>
      </w:r>
      <w:r w:rsidRPr="00AA1ED6">
        <w:rPr>
          <w:rFonts w:hint="eastAsia"/>
          <w:color w:val="0070C0"/>
        </w:rPr>
        <w:t>年级</w:t>
      </w:r>
      <w:r>
        <w:rPr>
          <w:rFonts w:hint="eastAsia"/>
        </w:rPr>
        <w:t>，手机，短号，微信，</w:t>
      </w:r>
      <w:r>
        <w:rPr>
          <w:rFonts w:hint="eastAsia"/>
        </w:rPr>
        <w:t>QQ</w:t>
      </w:r>
      <w:r>
        <w:rPr>
          <w:rFonts w:hint="eastAsia"/>
        </w:rPr>
        <w:t>，</w:t>
      </w:r>
      <w:r w:rsidRPr="00AA1ED6">
        <w:rPr>
          <w:rFonts w:hint="eastAsia"/>
          <w:color w:val="0070C0"/>
        </w:rPr>
        <w:t>组别</w:t>
      </w:r>
      <w:r>
        <w:rPr>
          <w:rFonts w:hint="eastAsia"/>
        </w:rPr>
        <w:t>，</w:t>
      </w:r>
      <w:r w:rsidRPr="00AA1ED6">
        <w:rPr>
          <w:rFonts w:hint="eastAsia"/>
          <w:color w:val="0070C0"/>
        </w:rPr>
        <w:t>角色</w:t>
      </w:r>
      <w:r>
        <w:rPr>
          <w:rFonts w:hint="eastAsia"/>
        </w:rPr>
        <w:t>，</w:t>
      </w:r>
      <w:r w:rsidRPr="00AA1ED6">
        <w:rPr>
          <w:rFonts w:hint="eastAsia"/>
          <w:color w:val="0070C0"/>
        </w:rPr>
        <w:t>职务</w:t>
      </w:r>
      <w:r w:rsidR="009157AC" w:rsidRPr="009157AC">
        <w:rPr>
          <w:rFonts w:hint="eastAsia"/>
        </w:rPr>
        <w:t>，</w:t>
      </w:r>
      <w:r w:rsidR="009157AC">
        <w:rPr>
          <w:rFonts w:hint="eastAsia"/>
        </w:rPr>
        <w:t>成员状态</w:t>
      </w:r>
      <w:r>
        <w:rPr>
          <w:rFonts w:hint="eastAsia"/>
        </w:rPr>
        <w:t>）</w:t>
      </w:r>
      <w:r w:rsidR="009157AC">
        <w:rPr>
          <w:rFonts w:hint="eastAsia"/>
        </w:rPr>
        <w:t>成员状态标为</w:t>
      </w:r>
      <w:r w:rsidR="009157AC">
        <w:rPr>
          <w:rFonts w:hint="eastAsia"/>
        </w:rPr>
        <w:t>0/1</w:t>
      </w:r>
      <w:r w:rsidR="009157AC">
        <w:rPr>
          <w:rFonts w:hint="eastAsia"/>
        </w:rPr>
        <w:t>，</w:t>
      </w:r>
      <w:r w:rsidR="009157AC">
        <w:rPr>
          <w:rFonts w:hint="eastAsia"/>
        </w:rPr>
        <w:t>0</w:t>
      </w:r>
      <w:r w:rsidR="009157AC">
        <w:rPr>
          <w:rFonts w:hint="eastAsia"/>
        </w:rPr>
        <w:t>表示不在编排成员，</w:t>
      </w:r>
      <w:r w:rsidR="009157AC">
        <w:rPr>
          <w:rFonts w:hint="eastAsia"/>
        </w:rPr>
        <w:t>1</w:t>
      </w:r>
      <w:r w:rsidR="009157AC">
        <w:rPr>
          <w:rFonts w:hint="eastAsia"/>
        </w:rPr>
        <w:t>表示在编成员</w:t>
      </w:r>
    </w:p>
    <w:p w:rsidR="000B5B44" w:rsidRPr="009157AC" w:rsidRDefault="000B5B44"/>
    <w:p w:rsidR="006B5092" w:rsidRDefault="00155B2C">
      <w:r>
        <w:rPr>
          <w:rFonts w:hint="eastAsia"/>
        </w:rPr>
        <w:t>公告（</w:t>
      </w:r>
      <w:r w:rsidRPr="00155B2C">
        <w:rPr>
          <w:rFonts w:hint="eastAsia"/>
          <w:color w:val="FF0000"/>
          <w:u w:val="single"/>
        </w:rPr>
        <w:t>公告标识</w:t>
      </w:r>
      <w:r>
        <w:rPr>
          <w:rFonts w:hint="eastAsia"/>
        </w:rPr>
        <w:t>，公告标题，公告内容，</w:t>
      </w:r>
      <w:r w:rsidRPr="00AA1ED6">
        <w:rPr>
          <w:rFonts w:hint="eastAsia"/>
        </w:rPr>
        <w:t>发布时间</w:t>
      </w:r>
      <w:r>
        <w:rPr>
          <w:rFonts w:hint="eastAsia"/>
        </w:rPr>
        <w:t>，</w:t>
      </w:r>
      <w:r w:rsidRPr="00AA1ED6">
        <w:rPr>
          <w:rFonts w:hint="eastAsia"/>
          <w:color w:val="0070C0"/>
        </w:rPr>
        <w:t>发布者</w:t>
      </w:r>
      <w:r>
        <w:rPr>
          <w:rFonts w:hint="eastAsia"/>
        </w:rPr>
        <w:t>）</w:t>
      </w:r>
    </w:p>
    <w:p w:rsidR="00322D0A" w:rsidRDefault="00322D0A">
      <w:r>
        <w:rPr>
          <w:rFonts w:hint="eastAsia"/>
        </w:rPr>
        <w:t>交流会风采展（</w:t>
      </w:r>
      <w:r w:rsidRPr="00DC74E9">
        <w:rPr>
          <w:rFonts w:hint="eastAsia"/>
          <w:color w:val="FF0000"/>
          <w:u w:val="single"/>
        </w:rPr>
        <w:t>唯一标识</w:t>
      </w:r>
      <w:r>
        <w:rPr>
          <w:rFonts w:hint="eastAsia"/>
        </w:rPr>
        <w:t>，标题，时间，地点，主题，图片集，</w:t>
      </w:r>
      <w:r w:rsidRPr="00AA1ED6">
        <w:rPr>
          <w:rFonts w:hint="eastAsia"/>
          <w:color w:val="0070C0"/>
        </w:rPr>
        <w:t>编辑者</w:t>
      </w:r>
      <w:r>
        <w:rPr>
          <w:rFonts w:hint="eastAsia"/>
        </w:rPr>
        <w:t>）</w:t>
      </w:r>
    </w:p>
    <w:p w:rsidR="00546513" w:rsidRDefault="003853BF">
      <w:r>
        <w:rPr>
          <w:rFonts w:hint="eastAsia"/>
        </w:rPr>
        <w:t>蓝桥风采（</w:t>
      </w:r>
      <w:r w:rsidRPr="00DC74E9">
        <w:rPr>
          <w:rFonts w:hint="eastAsia"/>
          <w:color w:val="FF0000"/>
          <w:u w:val="single"/>
        </w:rPr>
        <w:t>唯一标识</w:t>
      </w:r>
      <w:r>
        <w:rPr>
          <w:rFonts w:hint="eastAsia"/>
        </w:rPr>
        <w:t>，第几届，时间，成绩总结，具体成绩文档路径</w:t>
      </w:r>
      <w:r w:rsidR="00AA1ED6">
        <w:rPr>
          <w:rFonts w:hint="eastAsia"/>
        </w:rPr>
        <w:t>，</w:t>
      </w:r>
      <w:r w:rsidR="00AA1ED6" w:rsidRPr="00AA1ED6">
        <w:rPr>
          <w:rFonts w:hint="eastAsia"/>
          <w:color w:val="0070C0"/>
        </w:rPr>
        <w:t>编辑者</w:t>
      </w:r>
      <w:r>
        <w:rPr>
          <w:rFonts w:hint="eastAsia"/>
        </w:rPr>
        <w:t>）</w:t>
      </w:r>
    </w:p>
    <w:p w:rsidR="003853BF" w:rsidRDefault="003853BF">
      <w:r>
        <w:rPr>
          <w:rFonts w:hint="eastAsia"/>
        </w:rPr>
        <w:t>项目类别（</w:t>
      </w:r>
      <w:r w:rsidRPr="00DC74E9">
        <w:rPr>
          <w:rFonts w:hint="eastAsia"/>
          <w:color w:val="FF0000"/>
          <w:u w:val="single"/>
        </w:rPr>
        <w:t>类别标识</w:t>
      </w:r>
      <w:r>
        <w:rPr>
          <w:rFonts w:hint="eastAsia"/>
        </w:rPr>
        <w:t>，类别名称）</w:t>
      </w:r>
    </w:p>
    <w:p w:rsidR="003853BF" w:rsidRPr="003853BF" w:rsidRDefault="003853BF">
      <w:r>
        <w:rPr>
          <w:rFonts w:hint="eastAsia"/>
        </w:rPr>
        <w:t>项目（</w:t>
      </w:r>
      <w:r w:rsidRPr="00DC74E9">
        <w:rPr>
          <w:rFonts w:hint="eastAsia"/>
          <w:color w:val="FF0000"/>
          <w:u w:val="single"/>
        </w:rPr>
        <w:t>项目标识</w:t>
      </w:r>
      <w:r>
        <w:rPr>
          <w:rFonts w:hint="eastAsia"/>
        </w:rPr>
        <w:t>，项目名称，项目简介，</w:t>
      </w:r>
      <w:r w:rsidR="00A45C96">
        <w:rPr>
          <w:rFonts w:hint="eastAsia"/>
        </w:rPr>
        <w:t>项目成员，</w:t>
      </w:r>
      <w:r>
        <w:rPr>
          <w:rFonts w:hint="eastAsia"/>
        </w:rPr>
        <w:t>项目成果，</w:t>
      </w:r>
      <w:r w:rsidR="00DD60B0">
        <w:rPr>
          <w:rFonts w:hint="eastAsia"/>
        </w:rPr>
        <w:t>时间，</w:t>
      </w:r>
      <w:r w:rsidR="00DD60B0" w:rsidRPr="00CC47A6">
        <w:rPr>
          <w:rFonts w:hint="eastAsia"/>
          <w:color w:val="0070C0"/>
        </w:rPr>
        <w:t>项目类别</w:t>
      </w:r>
      <w:r w:rsidR="00DD60B0">
        <w:rPr>
          <w:rFonts w:hint="eastAsia"/>
        </w:rPr>
        <w:t>，项目源码，项目图片</w:t>
      </w:r>
      <w:r>
        <w:rPr>
          <w:rFonts w:hint="eastAsia"/>
        </w:rPr>
        <w:t>）</w:t>
      </w:r>
    </w:p>
    <w:p w:rsidR="005035E4" w:rsidRDefault="00247E38">
      <w:r>
        <w:rPr>
          <w:rFonts w:hint="eastAsia"/>
        </w:rPr>
        <w:t>考核次数（</w:t>
      </w:r>
      <w:r w:rsidRPr="00DC74E9">
        <w:rPr>
          <w:rFonts w:hint="eastAsia"/>
          <w:color w:val="FF0000"/>
          <w:u w:val="single"/>
        </w:rPr>
        <w:t>唯一标识</w:t>
      </w:r>
      <w:r>
        <w:rPr>
          <w:rFonts w:hint="eastAsia"/>
        </w:rPr>
        <w:t>，次数）</w:t>
      </w:r>
    </w:p>
    <w:p w:rsidR="00247E38" w:rsidRDefault="00247E38">
      <w:r>
        <w:rPr>
          <w:rFonts w:hint="eastAsia"/>
        </w:rPr>
        <w:t>考核</w:t>
      </w:r>
      <w:r w:rsidR="009727D5">
        <w:rPr>
          <w:rFonts w:hint="eastAsia"/>
        </w:rPr>
        <w:t>安排</w:t>
      </w:r>
      <w:r>
        <w:rPr>
          <w:rFonts w:hint="eastAsia"/>
        </w:rPr>
        <w:t>（</w:t>
      </w:r>
      <w:r w:rsidRPr="00DC74E9">
        <w:rPr>
          <w:rFonts w:hint="eastAsia"/>
          <w:color w:val="FF0000"/>
          <w:u w:val="single"/>
        </w:rPr>
        <w:t>考核标识</w:t>
      </w:r>
      <w:r>
        <w:rPr>
          <w:rFonts w:hint="eastAsia"/>
        </w:rPr>
        <w:t>，</w:t>
      </w:r>
      <w:r w:rsidRPr="00CC47A6">
        <w:rPr>
          <w:rFonts w:hint="eastAsia"/>
          <w:color w:val="0070C0"/>
        </w:rPr>
        <w:t>考核年级</w:t>
      </w:r>
      <w:r>
        <w:rPr>
          <w:rFonts w:hint="eastAsia"/>
        </w:rPr>
        <w:t>，</w:t>
      </w:r>
      <w:r w:rsidRPr="00CC47A6">
        <w:rPr>
          <w:rFonts w:hint="eastAsia"/>
          <w:color w:val="0070C0"/>
        </w:rPr>
        <w:t>考核次数</w:t>
      </w:r>
      <w:r>
        <w:rPr>
          <w:rFonts w:hint="eastAsia"/>
        </w:rPr>
        <w:t>，考核主题，考核时间，考核要求，考核结果）</w:t>
      </w:r>
    </w:p>
    <w:p w:rsidR="00E64AA0" w:rsidRDefault="00E64AA0">
      <w:r>
        <w:rPr>
          <w:rFonts w:hint="eastAsia"/>
        </w:rPr>
        <w:t>考核作业（</w:t>
      </w:r>
      <w:r w:rsidRPr="00DC74E9">
        <w:rPr>
          <w:rFonts w:hint="eastAsia"/>
          <w:color w:val="FF0000"/>
          <w:u w:val="single"/>
        </w:rPr>
        <w:t>作业标识</w:t>
      </w:r>
      <w:r>
        <w:rPr>
          <w:rFonts w:hint="eastAsia"/>
        </w:rPr>
        <w:t>，作业存储路径，</w:t>
      </w:r>
      <w:r w:rsidRPr="009157AC">
        <w:rPr>
          <w:rFonts w:hint="eastAsia"/>
          <w:color w:val="0070C0"/>
        </w:rPr>
        <w:t>提交者</w:t>
      </w:r>
      <w:r>
        <w:rPr>
          <w:rFonts w:hint="eastAsia"/>
        </w:rPr>
        <w:t>，提交时间，</w:t>
      </w:r>
      <w:r w:rsidRPr="00EE0948">
        <w:rPr>
          <w:rFonts w:hint="eastAsia"/>
          <w:color w:val="0070C0"/>
        </w:rPr>
        <w:t>考核标识</w:t>
      </w:r>
      <w:r>
        <w:rPr>
          <w:rFonts w:hint="eastAsia"/>
        </w:rPr>
        <w:t>）</w:t>
      </w:r>
    </w:p>
    <w:p w:rsidR="000B5B44" w:rsidRDefault="000B5B44"/>
    <w:p w:rsidR="000B5B44" w:rsidRDefault="000B5B44">
      <w:r>
        <w:rPr>
          <w:rFonts w:hint="eastAsia"/>
        </w:rPr>
        <w:t>系统权限（</w:t>
      </w:r>
      <w:r w:rsidR="001B2699" w:rsidRPr="0004012F">
        <w:rPr>
          <w:rFonts w:hint="eastAsia"/>
          <w:color w:val="FF0000"/>
          <w:u w:val="single"/>
        </w:rPr>
        <w:t>权限标识</w:t>
      </w:r>
      <w:r w:rsidR="001B2699">
        <w:rPr>
          <w:rFonts w:hint="eastAsia"/>
        </w:rPr>
        <w:t>，权限名称，权限类型，权限代码，父标识</w:t>
      </w:r>
      <w:r>
        <w:rPr>
          <w:rFonts w:hint="eastAsia"/>
        </w:rPr>
        <w:t>）</w:t>
      </w:r>
    </w:p>
    <w:p w:rsidR="007D5415" w:rsidRDefault="007D5415">
      <w:r>
        <w:rPr>
          <w:rFonts w:hint="eastAsia"/>
        </w:rPr>
        <w:t>角色权限</w:t>
      </w:r>
      <w:r w:rsidR="00387117">
        <w:rPr>
          <w:rFonts w:hint="eastAsia"/>
        </w:rPr>
        <w:t>（</w:t>
      </w:r>
      <w:r w:rsidR="00F15CB2" w:rsidRPr="00F15CB2">
        <w:rPr>
          <w:rFonts w:hint="eastAsia"/>
          <w:color w:val="FF0000"/>
          <w:u w:val="single"/>
        </w:rPr>
        <w:t>唯一标识</w:t>
      </w:r>
      <w:r w:rsidR="00F15CB2">
        <w:rPr>
          <w:rFonts w:hint="eastAsia"/>
        </w:rPr>
        <w:t>，角色标识，权限标识</w:t>
      </w:r>
      <w:r w:rsidR="00387117">
        <w:rPr>
          <w:rFonts w:hint="eastAsia"/>
        </w:rPr>
        <w:t>）</w:t>
      </w:r>
    </w:p>
    <w:p w:rsidR="00BD69F6" w:rsidRDefault="00BD69F6">
      <w:r>
        <w:rPr>
          <w:rFonts w:hint="eastAsia"/>
        </w:rPr>
        <w:t>用户权限（）</w:t>
      </w:r>
    </w:p>
    <w:p w:rsidR="005035E4" w:rsidRDefault="005035E4" w:rsidP="005035E4">
      <w:pPr>
        <w:pStyle w:val="1"/>
      </w:pPr>
      <w:r>
        <w:rPr>
          <w:rFonts w:hint="eastAsia"/>
        </w:rPr>
        <w:t>物理模型——表</w:t>
      </w: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系统角色（</w:t>
      </w:r>
      <w:proofErr w:type="spellStart"/>
      <w:r w:rsidR="00582FB8">
        <w:rPr>
          <w:rFonts w:hint="eastAsia"/>
        </w:rPr>
        <w:t>sys_role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217"/>
        <w:gridCol w:w="1217"/>
        <w:gridCol w:w="1217"/>
        <w:gridCol w:w="1217"/>
        <w:gridCol w:w="1218"/>
        <w:gridCol w:w="1218"/>
        <w:gridCol w:w="1218"/>
      </w:tblGrid>
      <w:tr w:rsidR="000079AB" w:rsidTr="004715F3">
        <w:tc>
          <w:tcPr>
            <w:tcW w:w="1217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217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217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217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218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218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218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0079AB" w:rsidTr="004715F3">
        <w:tc>
          <w:tcPr>
            <w:tcW w:w="1217" w:type="dxa"/>
            <w:vAlign w:val="center"/>
          </w:tcPr>
          <w:p w:rsidR="00643034" w:rsidRDefault="007117FC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17" w:type="dxa"/>
            <w:vAlign w:val="center"/>
          </w:tcPr>
          <w:p w:rsidR="00643034" w:rsidRDefault="00C43D44" w:rsidP="00582FB8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</w:t>
            </w:r>
            <w:r w:rsidR="00582FB8">
              <w:rPr>
                <w:rFonts w:hint="eastAsia"/>
              </w:rPr>
              <w:t>_i</w:t>
            </w:r>
            <w:r w:rsidR="000079AB">
              <w:rPr>
                <w:rFonts w:hint="eastAsia"/>
              </w:rPr>
              <w:t>d</w:t>
            </w:r>
            <w:proofErr w:type="spellEnd"/>
          </w:p>
        </w:tc>
        <w:tc>
          <w:tcPr>
            <w:tcW w:w="1217" w:type="dxa"/>
            <w:vAlign w:val="center"/>
          </w:tcPr>
          <w:p w:rsidR="00643034" w:rsidRDefault="00C43D44" w:rsidP="004715F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217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</w:p>
        </w:tc>
        <w:tc>
          <w:tcPr>
            <w:tcW w:w="1218" w:type="dxa"/>
            <w:vAlign w:val="center"/>
          </w:tcPr>
          <w:p w:rsidR="00643034" w:rsidRDefault="00C43D4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218" w:type="dxa"/>
            <w:vAlign w:val="center"/>
          </w:tcPr>
          <w:p w:rsidR="00643034" w:rsidRDefault="00C43D44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角色标识</w:t>
            </w:r>
          </w:p>
        </w:tc>
        <w:tc>
          <w:tcPr>
            <w:tcW w:w="1218" w:type="dxa"/>
            <w:vAlign w:val="center"/>
          </w:tcPr>
          <w:p w:rsidR="00643034" w:rsidRDefault="00C43D44" w:rsidP="004715F3">
            <w:pPr>
              <w:pStyle w:val="a6"/>
              <w:ind w:firstLineChars="0" w:firstLine="0"/>
              <w:jc w:val="center"/>
            </w:pPr>
            <w:r w:rsidRPr="00EC5F90">
              <w:t>自增长</w:t>
            </w:r>
          </w:p>
        </w:tc>
      </w:tr>
      <w:tr w:rsidR="000079AB" w:rsidTr="004715F3">
        <w:tc>
          <w:tcPr>
            <w:tcW w:w="1217" w:type="dxa"/>
            <w:vAlign w:val="center"/>
          </w:tcPr>
          <w:p w:rsidR="00643034" w:rsidRDefault="007117FC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17" w:type="dxa"/>
            <w:vAlign w:val="center"/>
          </w:tcPr>
          <w:p w:rsidR="00643034" w:rsidRDefault="000079AB" w:rsidP="00582FB8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</w:t>
            </w:r>
            <w:r w:rsidR="00582FB8">
              <w:rPr>
                <w:rFonts w:hint="eastAsia"/>
              </w:rPr>
              <w:t>_n</w:t>
            </w:r>
            <w:r>
              <w:rPr>
                <w:rFonts w:hint="eastAsia"/>
              </w:rPr>
              <w:t>ame</w:t>
            </w:r>
            <w:proofErr w:type="spellEnd"/>
          </w:p>
        </w:tc>
        <w:tc>
          <w:tcPr>
            <w:tcW w:w="1217" w:type="dxa"/>
            <w:vAlign w:val="center"/>
          </w:tcPr>
          <w:p w:rsidR="00643034" w:rsidRDefault="000079AB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17" w:type="dxa"/>
            <w:vAlign w:val="center"/>
          </w:tcPr>
          <w:p w:rsidR="00643034" w:rsidRDefault="000079AB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18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</w:p>
        </w:tc>
        <w:tc>
          <w:tcPr>
            <w:tcW w:w="1218" w:type="dxa"/>
            <w:vAlign w:val="center"/>
          </w:tcPr>
          <w:p w:rsidR="00643034" w:rsidRDefault="00974290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角色名称</w:t>
            </w:r>
          </w:p>
        </w:tc>
        <w:tc>
          <w:tcPr>
            <w:tcW w:w="1218" w:type="dxa"/>
            <w:vAlign w:val="center"/>
          </w:tcPr>
          <w:p w:rsidR="00643034" w:rsidRDefault="00643034" w:rsidP="004715F3">
            <w:pPr>
              <w:pStyle w:val="a6"/>
              <w:ind w:firstLineChars="0" w:firstLine="0"/>
              <w:jc w:val="center"/>
            </w:pPr>
          </w:p>
        </w:tc>
      </w:tr>
    </w:tbl>
    <w:p w:rsidR="00CC7087" w:rsidRDefault="006E78F2" w:rsidP="00CC7087">
      <w:pPr>
        <w:pStyle w:val="a6"/>
        <w:ind w:left="420" w:firstLineChars="0" w:firstLine="0"/>
      </w:pPr>
      <w:r>
        <w:rPr>
          <w:rFonts w:hint="eastAsia"/>
        </w:rPr>
        <w:t>测试数据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4261"/>
        <w:gridCol w:w="4261"/>
      </w:tblGrid>
      <w:tr w:rsidR="004715F3" w:rsidTr="004715F3">
        <w:tc>
          <w:tcPr>
            <w:tcW w:w="4261" w:type="dxa"/>
            <w:vAlign w:val="center"/>
          </w:tcPr>
          <w:p w:rsidR="004715F3" w:rsidRDefault="00582FB8" w:rsidP="004715F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_id</w:t>
            </w:r>
            <w:proofErr w:type="spellEnd"/>
          </w:p>
        </w:tc>
        <w:tc>
          <w:tcPr>
            <w:tcW w:w="4261" w:type="dxa"/>
            <w:vAlign w:val="center"/>
          </w:tcPr>
          <w:p w:rsidR="004715F3" w:rsidRDefault="00582FB8" w:rsidP="004715F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_name</w:t>
            </w:r>
            <w:proofErr w:type="spellEnd"/>
          </w:p>
        </w:tc>
      </w:tr>
      <w:tr w:rsidR="004715F3" w:rsidTr="004715F3"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超级管理员</w:t>
            </w:r>
          </w:p>
        </w:tc>
      </w:tr>
      <w:tr w:rsidR="004715F3" w:rsidTr="004715F3"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管理员</w:t>
            </w:r>
          </w:p>
        </w:tc>
      </w:tr>
      <w:tr w:rsidR="004715F3" w:rsidTr="004715F3"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毕业成员</w:t>
            </w:r>
          </w:p>
        </w:tc>
      </w:tr>
      <w:tr w:rsidR="004715F3" w:rsidTr="004715F3"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普通成员</w:t>
            </w:r>
          </w:p>
        </w:tc>
      </w:tr>
      <w:tr w:rsidR="004715F3" w:rsidTr="004715F3"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261" w:type="dxa"/>
            <w:vAlign w:val="center"/>
          </w:tcPr>
          <w:p w:rsidR="004715F3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人员</w:t>
            </w:r>
          </w:p>
        </w:tc>
      </w:tr>
      <w:tr w:rsidR="001F0809" w:rsidTr="004715F3">
        <w:tc>
          <w:tcPr>
            <w:tcW w:w="4261" w:type="dxa"/>
            <w:vAlign w:val="center"/>
          </w:tcPr>
          <w:p w:rsidR="001F0809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261" w:type="dxa"/>
            <w:vAlign w:val="center"/>
          </w:tcPr>
          <w:p w:rsidR="001F0809" w:rsidRDefault="001F0809" w:rsidP="004715F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浏览者</w:t>
            </w:r>
          </w:p>
        </w:tc>
      </w:tr>
    </w:tbl>
    <w:p w:rsidR="00DB4D10" w:rsidRDefault="00DB4D10" w:rsidP="00DB4D10">
      <w:pPr>
        <w:pStyle w:val="a6"/>
        <w:ind w:left="420" w:firstLineChars="0" w:firstLine="0"/>
      </w:pP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团队组别（</w:t>
      </w:r>
      <w:proofErr w:type="spellStart"/>
      <w:r w:rsidR="00412DAB">
        <w:rPr>
          <w:rFonts w:hint="eastAsia"/>
        </w:rPr>
        <w:t>team_group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157"/>
        <w:gridCol w:w="1304"/>
        <w:gridCol w:w="1157"/>
        <w:gridCol w:w="1157"/>
        <w:gridCol w:w="1158"/>
        <w:gridCol w:w="1158"/>
        <w:gridCol w:w="1158"/>
      </w:tblGrid>
      <w:tr w:rsidR="00CF7642" w:rsidTr="00CF7642">
        <w:tc>
          <w:tcPr>
            <w:tcW w:w="1157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57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157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157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158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158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58" w:type="dxa"/>
            <w:vAlign w:val="center"/>
          </w:tcPr>
          <w:p w:rsidR="00CF7642" w:rsidRDefault="00CF7642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F7642" w:rsidTr="00CF7642">
        <w:tc>
          <w:tcPr>
            <w:tcW w:w="1157" w:type="dxa"/>
            <w:vAlign w:val="center"/>
          </w:tcPr>
          <w:p w:rsidR="00CF7642" w:rsidRDefault="00C312DB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57" w:type="dxa"/>
            <w:vAlign w:val="center"/>
          </w:tcPr>
          <w:p w:rsidR="00CF7642" w:rsidRDefault="00DE6F0F" w:rsidP="00CF7642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oup_id</w:t>
            </w:r>
            <w:proofErr w:type="spellEnd"/>
          </w:p>
        </w:tc>
        <w:tc>
          <w:tcPr>
            <w:tcW w:w="1157" w:type="dxa"/>
            <w:vAlign w:val="center"/>
          </w:tcPr>
          <w:p w:rsidR="00CF7642" w:rsidRDefault="00DE6F0F" w:rsidP="00CF7642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157" w:type="dxa"/>
            <w:vAlign w:val="center"/>
          </w:tcPr>
          <w:p w:rsidR="00CF7642" w:rsidRDefault="00CF7642" w:rsidP="00CF7642">
            <w:pPr>
              <w:pStyle w:val="a6"/>
              <w:ind w:firstLineChars="0" w:firstLine="0"/>
              <w:jc w:val="center"/>
            </w:pPr>
          </w:p>
        </w:tc>
        <w:tc>
          <w:tcPr>
            <w:tcW w:w="1158" w:type="dxa"/>
            <w:vAlign w:val="center"/>
          </w:tcPr>
          <w:p w:rsidR="00CF7642" w:rsidRDefault="00DE6F0F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158" w:type="dxa"/>
            <w:vAlign w:val="center"/>
          </w:tcPr>
          <w:p w:rsidR="00CF7642" w:rsidRDefault="00C312DB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组别标识</w:t>
            </w:r>
          </w:p>
        </w:tc>
        <w:tc>
          <w:tcPr>
            <w:tcW w:w="1158" w:type="dxa"/>
            <w:vAlign w:val="center"/>
          </w:tcPr>
          <w:p w:rsidR="00CF7642" w:rsidRDefault="00DE6F0F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CF7642" w:rsidTr="00CF7642">
        <w:tc>
          <w:tcPr>
            <w:tcW w:w="1157" w:type="dxa"/>
            <w:vAlign w:val="center"/>
          </w:tcPr>
          <w:p w:rsidR="00CF7642" w:rsidRDefault="00C312DB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57" w:type="dxa"/>
            <w:vAlign w:val="center"/>
          </w:tcPr>
          <w:p w:rsidR="00CF7642" w:rsidRDefault="00DE6F0F" w:rsidP="00CF7642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oup_name</w:t>
            </w:r>
            <w:proofErr w:type="spellEnd"/>
          </w:p>
        </w:tc>
        <w:tc>
          <w:tcPr>
            <w:tcW w:w="1157" w:type="dxa"/>
            <w:vAlign w:val="center"/>
          </w:tcPr>
          <w:p w:rsidR="00CF7642" w:rsidRDefault="00DE6F0F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157" w:type="dxa"/>
            <w:vAlign w:val="center"/>
          </w:tcPr>
          <w:p w:rsidR="00CF7642" w:rsidRDefault="00370865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  <w:r w:rsidR="00DE6F0F">
              <w:rPr>
                <w:rFonts w:hint="eastAsia"/>
              </w:rPr>
              <w:t>0</w:t>
            </w:r>
          </w:p>
        </w:tc>
        <w:tc>
          <w:tcPr>
            <w:tcW w:w="1158" w:type="dxa"/>
            <w:vAlign w:val="center"/>
          </w:tcPr>
          <w:p w:rsidR="00CF7642" w:rsidRDefault="00CF7642" w:rsidP="00CF7642">
            <w:pPr>
              <w:pStyle w:val="a6"/>
              <w:ind w:firstLineChars="0" w:firstLine="0"/>
              <w:jc w:val="center"/>
            </w:pPr>
          </w:p>
        </w:tc>
        <w:tc>
          <w:tcPr>
            <w:tcW w:w="1158" w:type="dxa"/>
            <w:vAlign w:val="center"/>
          </w:tcPr>
          <w:p w:rsidR="00CF7642" w:rsidRDefault="00C312DB" w:rsidP="00CF764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组别名称</w:t>
            </w:r>
          </w:p>
        </w:tc>
        <w:tc>
          <w:tcPr>
            <w:tcW w:w="1158" w:type="dxa"/>
            <w:vAlign w:val="center"/>
          </w:tcPr>
          <w:p w:rsidR="00CF7642" w:rsidRDefault="00CF7642" w:rsidP="00CF7642">
            <w:pPr>
              <w:pStyle w:val="a6"/>
              <w:ind w:firstLineChars="0" w:firstLine="0"/>
              <w:jc w:val="center"/>
            </w:pPr>
          </w:p>
        </w:tc>
      </w:tr>
    </w:tbl>
    <w:p w:rsidR="00D6238D" w:rsidRDefault="00E77237" w:rsidP="00D6238D">
      <w:pPr>
        <w:pStyle w:val="a6"/>
        <w:ind w:left="420" w:firstLineChars="0" w:firstLine="0"/>
      </w:pPr>
      <w:r>
        <w:rPr>
          <w:rFonts w:hint="eastAsia"/>
        </w:rPr>
        <w:t>测试数据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4261"/>
        <w:gridCol w:w="4261"/>
      </w:tblGrid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oup_id</w:t>
            </w:r>
            <w:proofErr w:type="spellEnd"/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oup_name</w:t>
            </w:r>
            <w:proofErr w:type="spellEnd"/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导师组</w:t>
            </w:r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美工设计组</w:t>
            </w:r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组（后端方向）</w:t>
            </w:r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组（前端方向）</w:t>
            </w:r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移动开发组</w:t>
            </w:r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学习</w:t>
            </w:r>
            <w:proofErr w:type="gramStart"/>
            <w:r>
              <w:rPr>
                <w:rFonts w:hint="eastAsia"/>
              </w:rPr>
              <w:t>交流组</w:t>
            </w:r>
            <w:proofErr w:type="gramEnd"/>
          </w:p>
        </w:tc>
      </w:tr>
      <w:tr w:rsidR="008C3174" w:rsidTr="008C3174"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261" w:type="dxa"/>
            <w:vAlign w:val="center"/>
          </w:tcPr>
          <w:p w:rsidR="008C3174" w:rsidRDefault="008C3174" w:rsidP="008C317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算法</w:t>
            </w:r>
            <w:proofErr w:type="gramStart"/>
            <w:r>
              <w:rPr>
                <w:rFonts w:hint="eastAsia"/>
              </w:rPr>
              <w:t>交流组</w:t>
            </w:r>
            <w:proofErr w:type="gramEnd"/>
          </w:p>
        </w:tc>
      </w:tr>
    </w:tbl>
    <w:p w:rsidR="00E77237" w:rsidRDefault="00E77237" w:rsidP="00D6238D">
      <w:pPr>
        <w:pStyle w:val="a6"/>
        <w:ind w:left="420" w:firstLineChars="0" w:firstLine="0"/>
      </w:pP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职务（</w:t>
      </w:r>
      <w:r w:rsidR="00AD088F">
        <w:rPr>
          <w:rFonts w:ascii="Arial" w:hAnsi="Arial" w:cs="Arial"/>
          <w:color w:val="000000"/>
          <w:sz w:val="18"/>
          <w:szCs w:val="18"/>
          <w:shd w:val="clear" w:color="auto" w:fill="F8F8F8"/>
        </w:rPr>
        <w:t>duty</w:t>
      </w:r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157"/>
        <w:gridCol w:w="1190"/>
        <w:gridCol w:w="1157"/>
        <w:gridCol w:w="1157"/>
        <w:gridCol w:w="1158"/>
        <w:gridCol w:w="1158"/>
        <w:gridCol w:w="1158"/>
      </w:tblGrid>
      <w:tr w:rsidR="00947963" w:rsidTr="00947963">
        <w:tc>
          <w:tcPr>
            <w:tcW w:w="1157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序号</w:t>
            </w:r>
          </w:p>
        </w:tc>
        <w:tc>
          <w:tcPr>
            <w:tcW w:w="1157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157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157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158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158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58" w:type="dxa"/>
            <w:vAlign w:val="center"/>
          </w:tcPr>
          <w:p w:rsidR="00947963" w:rsidRDefault="009479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947963" w:rsidTr="00947963">
        <w:tc>
          <w:tcPr>
            <w:tcW w:w="1157" w:type="dxa"/>
            <w:vAlign w:val="center"/>
          </w:tcPr>
          <w:p w:rsidR="00947963" w:rsidRDefault="001A1BC0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57" w:type="dxa"/>
            <w:vAlign w:val="center"/>
          </w:tcPr>
          <w:p w:rsidR="00947963" w:rsidRDefault="00F53868" w:rsidP="0094796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uty_id</w:t>
            </w:r>
            <w:proofErr w:type="spellEnd"/>
          </w:p>
        </w:tc>
        <w:tc>
          <w:tcPr>
            <w:tcW w:w="1157" w:type="dxa"/>
            <w:vAlign w:val="center"/>
          </w:tcPr>
          <w:p w:rsidR="00947963" w:rsidRDefault="00F53868" w:rsidP="0094796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157" w:type="dxa"/>
            <w:vAlign w:val="center"/>
          </w:tcPr>
          <w:p w:rsidR="00947963" w:rsidRDefault="00947963" w:rsidP="00947963">
            <w:pPr>
              <w:pStyle w:val="a6"/>
              <w:ind w:firstLineChars="0" w:firstLine="0"/>
              <w:jc w:val="center"/>
            </w:pPr>
          </w:p>
        </w:tc>
        <w:tc>
          <w:tcPr>
            <w:tcW w:w="1158" w:type="dxa"/>
            <w:vAlign w:val="center"/>
          </w:tcPr>
          <w:p w:rsidR="00947963" w:rsidRDefault="00370865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158" w:type="dxa"/>
            <w:vAlign w:val="center"/>
          </w:tcPr>
          <w:p w:rsidR="00947963" w:rsidRDefault="001A1BC0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职务标识</w:t>
            </w:r>
          </w:p>
        </w:tc>
        <w:tc>
          <w:tcPr>
            <w:tcW w:w="1158" w:type="dxa"/>
            <w:vAlign w:val="center"/>
          </w:tcPr>
          <w:p w:rsidR="00947963" w:rsidRDefault="00370865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947963" w:rsidTr="00947963">
        <w:tc>
          <w:tcPr>
            <w:tcW w:w="1157" w:type="dxa"/>
            <w:vAlign w:val="center"/>
          </w:tcPr>
          <w:p w:rsidR="00947963" w:rsidRDefault="001A1BC0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57" w:type="dxa"/>
            <w:vAlign w:val="center"/>
          </w:tcPr>
          <w:p w:rsidR="00947963" w:rsidRDefault="00F53868" w:rsidP="0094796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uty_name</w:t>
            </w:r>
            <w:proofErr w:type="spellEnd"/>
          </w:p>
        </w:tc>
        <w:tc>
          <w:tcPr>
            <w:tcW w:w="1157" w:type="dxa"/>
            <w:vAlign w:val="center"/>
          </w:tcPr>
          <w:p w:rsidR="00947963" w:rsidRDefault="00F53868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157" w:type="dxa"/>
            <w:vAlign w:val="center"/>
          </w:tcPr>
          <w:p w:rsidR="00947963" w:rsidRDefault="00370865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58" w:type="dxa"/>
            <w:vAlign w:val="center"/>
          </w:tcPr>
          <w:p w:rsidR="00947963" w:rsidRDefault="00947963" w:rsidP="00947963">
            <w:pPr>
              <w:pStyle w:val="a6"/>
              <w:ind w:firstLineChars="0" w:firstLine="0"/>
              <w:jc w:val="center"/>
            </w:pPr>
          </w:p>
        </w:tc>
        <w:tc>
          <w:tcPr>
            <w:tcW w:w="1158" w:type="dxa"/>
            <w:vAlign w:val="center"/>
          </w:tcPr>
          <w:p w:rsidR="00947963" w:rsidRDefault="001A1BC0" w:rsidP="0094796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职务名称</w:t>
            </w:r>
          </w:p>
        </w:tc>
        <w:tc>
          <w:tcPr>
            <w:tcW w:w="1158" w:type="dxa"/>
            <w:vAlign w:val="center"/>
          </w:tcPr>
          <w:p w:rsidR="00947963" w:rsidRDefault="00947963" w:rsidP="00947963">
            <w:pPr>
              <w:pStyle w:val="a6"/>
              <w:ind w:firstLineChars="0" w:firstLine="0"/>
              <w:jc w:val="center"/>
            </w:pPr>
          </w:p>
        </w:tc>
      </w:tr>
    </w:tbl>
    <w:p w:rsidR="00707F5D" w:rsidRDefault="002A4F6C" w:rsidP="00707F5D">
      <w:pPr>
        <w:pStyle w:val="a6"/>
        <w:ind w:left="420" w:firstLineChars="0" w:firstLine="0"/>
      </w:pPr>
      <w:r>
        <w:rPr>
          <w:rFonts w:hint="eastAsia"/>
        </w:rPr>
        <w:t>测试数据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4261"/>
        <w:gridCol w:w="4261"/>
      </w:tblGrid>
      <w:tr w:rsidR="000E5FBE" w:rsidTr="000E5FBE">
        <w:tc>
          <w:tcPr>
            <w:tcW w:w="4261" w:type="dxa"/>
            <w:vAlign w:val="center"/>
          </w:tcPr>
          <w:p w:rsidR="000E5FBE" w:rsidRDefault="000E5FBE" w:rsidP="000E5FB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uty_id</w:t>
            </w:r>
            <w:proofErr w:type="spellEnd"/>
          </w:p>
        </w:tc>
        <w:tc>
          <w:tcPr>
            <w:tcW w:w="4261" w:type="dxa"/>
            <w:vAlign w:val="center"/>
          </w:tcPr>
          <w:p w:rsidR="000E5FBE" w:rsidRDefault="000E5FBE" w:rsidP="000E5FB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uty_name</w:t>
            </w:r>
            <w:proofErr w:type="spellEnd"/>
          </w:p>
        </w:tc>
      </w:tr>
      <w:tr w:rsidR="000E5FBE" w:rsidTr="000E5FBE"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队长</w:t>
            </w:r>
          </w:p>
        </w:tc>
      </w:tr>
      <w:tr w:rsidR="000E5FBE" w:rsidTr="000E5FBE"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美工设计组组长</w:t>
            </w:r>
          </w:p>
        </w:tc>
      </w:tr>
      <w:tr w:rsidR="000E5FBE" w:rsidTr="000E5FBE"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美工设计组副组长</w:t>
            </w:r>
          </w:p>
        </w:tc>
      </w:tr>
      <w:tr w:rsidR="000E5FBE" w:rsidTr="000E5FBE"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组组长</w:t>
            </w:r>
          </w:p>
        </w:tc>
      </w:tr>
      <w:tr w:rsidR="000E5FBE" w:rsidTr="000E5FBE"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组副组长（后端方向）</w:t>
            </w:r>
          </w:p>
        </w:tc>
      </w:tr>
      <w:tr w:rsidR="000E5FBE" w:rsidTr="000E5FBE"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261" w:type="dxa"/>
            <w:vAlign w:val="center"/>
          </w:tcPr>
          <w:p w:rsidR="000E5FBE" w:rsidRDefault="00D06DA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web</w:t>
            </w:r>
            <w:r>
              <w:rPr>
                <w:rFonts w:hint="eastAsia"/>
              </w:rPr>
              <w:t>开发组副组长（前端方向）</w:t>
            </w:r>
          </w:p>
        </w:tc>
      </w:tr>
      <w:tr w:rsidR="00D06DA1" w:rsidTr="000E5FBE">
        <w:tc>
          <w:tcPr>
            <w:tcW w:w="4261" w:type="dxa"/>
            <w:vAlign w:val="center"/>
          </w:tcPr>
          <w:p w:rsidR="00D06DA1" w:rsidRDefault="005B151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261" w:type="dxa"/>
            <w:vAlign w:val="center"/>
          </w:tcPr>
          <w:p w:rsidR="00D06DA1" w:rsidRDefault="005B151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移动开发组组长</w:t>
            </w:r>
          </w:p>
        </w:tc>
      </w:tr>
      <w:tr w:rsidR="00D06DA1" w:rsidTr="000E5FBE">
        <w:tc>
          <w:tcPr>
            <w:tcW w:w="4261" w:type="dxa"/>
            <w:vAlign w:val="center"/>
          </w:tcPr>
          <w:p w:rsidR="00D06DA1" w:rsidRDefault="005B151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4261" w:type="dxa"/>
            <w:vAlign w:val="center"/>
          </w:tcPr>
          <w:p w:rsidR="00D06DA1" w:rsidRDefault="005B151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移动开发组副组长</w:t>
            </w:r>
          </w:p>
        </w:tc>
      </w:tr>
      <w:tr w:rsidR="00D06DA1" w:rsidTr="000E5FBE">
        <w:tc>
          <w:tcPr>
            <w:tcW w:w="4261" w:type="dxa"/>
            <w:vAlign w:val="center"/>
          </w:tcPr>
          <w:p w:rsidR="00D06DA1" w:rsidRDefault="005B151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4261" w:type="dxa"/>
            <w:vAlign w:val="center"/>
          </w:tcPr>
          <w:p w:rsidR="00D06DA1" w:rsidRDefault="005B1511" w:rsidP="000E5FBE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交流组</w:t>
            </w:r>
            <w:proofErr w:type="gramEnd"/>
            <w:r>
              <w:rPr>
                <w:rFonts w:hint="eastAsia"/>
              </w:rPr>
              <w:t>组长</w:t>
            </w:r>
          </w:p>
        </w:tc>
      </w:tr>
      <w:tr w:rsidR="005B1511" w:rsidTr="000E5FBE">
        <w:tc>
          <w:tcPr>
            <w:tcW w:w="4261" w:type="dxa"/>
            <w:vAlign w:val="center"/>
          </w:tcPr>
          <w:p w:rsidR="005B1511" w:rsidRDefault="005B1511" w:rsidP="000E5FB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4261" w:type="dxa"/>
            <w:vAlign w:val="center"/>
          </w:tcPr>
          <w:p w:rsidR="005B1511" w:rsidRDefault="005B1511" w:rsidP="000E5FBE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交流组</w:t>
            </w:r>
            <w:proofErr w:type="gramEnd"/>
            <w:r>
              <w:rPr>
                <w:rFonts w:hint="eastAsia"/>
              </w:rPr>
              <w:t>副组长</w:t>
            </w:r>
          </w:p>
        </w:tc>
      </w:tr>
    </w:tbl>
    <w:p w:rsidR="002A4F6C" w:rsidRDefault="002A4F6C" w:rsidP="00707F5D">
      <w:pPr>
        <w:pStyle w:val="a6"/>
        <w:ind w:left="420" w:firstLineChars="0" w:firstLine="0"/>
      </w:pPr>
    </w:p>
    <w:p w:rsidR="00A67D67" w:rsidRDefault="00A67D67" w:rsidP="00BF1AAF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年级（</w:t>
      </w:r>
      <w:r w:rsidR="00BF1AAF" w:rsidRPr="00BF1AAF">
        <w:t>grade</w:t>
      </w:r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157"/>
        <w:gridCol w:w="1287"/>
        <w:gridCol w:w="1157"/>
        <w:gridCol w:w="1157"/>
        <w:gridCol w:w="1158"/>
        <w:gridCol w:w="1158"/>
        <w:gridCol w:w="1158"/>
      </w:tblGrid>
      <w:tr w:rsidR="006B7F35" w:rsidTr="006B7F35">
        <w:tc>
          <w:tcPr>
            <w:tcW w:w="1157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57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157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157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158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158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158" w:type="dxa"/>
            <w:vAlign w:val="center"/>
          </w:tcPr>
          <w:p w:rsidR="006B7F35" w:rsidRDefault="006B7F35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B7F35" w:rsidTr="006B7F35">
        <w:tc>
          <w:tcPr>
            <w:tcW w:w="1157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57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proofErr w:type="spellStart"/>
            <w:r w:rsidRPr="00BF1AAF">
              <w:t>grad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157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157" w:type="dxa"/>
            <w:vAlign w:val="center"/>
          </w:tcPr>
          <w:p w:rsidR="006B7F35" w:rsidRDefault="006B7F35" w:rsidP="006B7F35">
            <w:pPr>
              <w:pStyle w:val="a6"/>
              <w:ind w:firstLineChars="0" w:firstLine="0"/>
              <w:jc w:val="center"/>
            </w:pPr>
          </w:p>
        </w:tc>
        <w:tc>
          <w:tcPr>
            <w:tcW w:w="1158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158" w:type="dxa"/>
            <w:vAlign w:val="center"/>
          </w:tcPr>
          <w:p w:rsidR="006B7F35" w:rsidRDefault="006B7F35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年级标识</w:t>
            </w:r>
          </w:p>
        </w:tc>
        <w:tc>
          <w:tcPr>
            <w:tcW w:w="1158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6B7F35" w:rsidTr="006B7F35">
        <w:tc>
          <w:tcPr>
            <w:tcW w:w="1157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57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proofErr w:type="spellStart"/>
            <w:r w:rsidRPr="00BF1AAF">
              <w:t>grade</w:t>
            </w:r>
            <w:r>
              <w:rPr>
                <w:rFonts w:hint="eastAsia"/>
              </w:rPr>
              <w:t>_name</w:t>
            </w:r>
            <w:proofErr w:type="spellEnd"/>
          </w:p>
        </w:tc>
        <w:tc>
          <w:tcPr>
            <w:tcW w:w="1157" w:type="dxa"/>
            <w:vAlign w:val="center"/>
          </w:tcPr>
          <w:p w:rsidR="006B7F35" w:rsidRDefault="00BF1AAF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157" w:type="dxa"/>
            <w:vAlign w:val="center"/>
          </w:tcPr>
          <w:p w:rsidR="006B7F35" w:rsidRDefault="00746892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158" w:type="dxa"/>
            <w:vAlign w:val="center"/>
          </w:tcPr>
          <w:p w:rsidR="006B7F35" w:rsidRDefault="006B7F35" w:rsidP="006B7F35">
            <w:pPr>
              <w:pStyle w:val="a6"/>
              <w:ind w:firstLineChars="0" w:firstLine="0"/>
              <w:jc w:val="center"/>
            </w:pPr>
          </w:p>
        </w:tc>
        <w:tc>
          <w:tcPr>
            <w:tcW w:w="1158" w:type="dxa"/>
            <w:vAlign w:val="center"/>
          </w:tcPr>
          <w:p w:rsidR="006B7F35" w:rsidRDefault="006B7F35" w:rsidP="006B7F35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年级名称</w:t>
            </w:r>
          </w:p>
        </w:tc>
        <w:tc>
          <w:tcPr>
            <w:tcW w:w="1158" w:type="dxa"/>
            <w:vAlign w:val="center"/>
          </w:tcPr>
          <w:p w:rsidR="006B7F35" w:rsidRDefault="006B7F35" w:rsidP="006B7F35">
            <w:pPr>
              <w:pStyle w:val="a6"/>
              <w:ind w:firstLineChars="0" w:firstLine="0"/>
              <w:jc w:val="center"/>
            </w:pPr>
          </w:p>
        </w:tc>
      </w:tr>
    </w:tbl>
    <w:p w:rsidR="00924944" w:rsidRDefault="00E2197A" w:rsidP="0013643D">
      <w:pPr>
        <w:pStyle w:val="a6"/>
        <w:ind w:left="420" w:firstLineChars="0" w:firstLine="0"/>
      </w:pPr>
      <w:r>
        <w:rPr>
          <w:rFonts w:hint="eastAsia"/>
        </w:rPr>
        <w:t>测试数据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4072"/>
        <w:gridCol w:w="4030"/>
      </w:tblGrid>
      <w:tr w:rsidR="0015395E" w:rsidTr="00D41BAA">
        <w:tc>
          <w:tcPr>
            <w:tcW w:w="4072" w:type="dxa"/>
            <w:vAlign w:val="center"/>
          </w:tcPr>
          <w:p w:rsidR="0015395E" w:rsidRDefault="0015395E" w:rsidP="00D41BAA">
            <w:pPr>
              <w:pStyle w:val="a6"/>
              <w:ind w:firstLineChars="0" w:firstLine="0"/>
              <w:jc w:val="center"/>
            </w:pPr>
            <w:proofErr w:type="spellStart"/>
            <w:r w:rsidRPr="00BF1AAF">
              <w:t>grad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4030" w:type="dxa"/>
            <w:vAlign w:val="center"/>
          </w:tcPr>
          <w:p w:rsidR="0015395E" w:rsidRDefault="0015395E" w:rsidP="00D41BAA">
            <w:pPr>
              <w:pStyle w:val="a6"/>
              <w:ind w:firstLineChars="0" w:firstLine="0"/>
              <w:jc w:val="center"/>
            </w:pPr>
            <w:proofErr w:type="spellStart"/>
            <w:r w:rsidRPr="00BF1AAF">
              <w:t>grade</w:t>
            </w:r>
            <w:r>
              <w:rPr>
                <w:rFonts w:hint="eastAsia"/>
              </w:rPr>
              <w:t>_name</w:t>
            </w:r>
            <w:proofErr w:type="spellEnd"/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030" w:type="dxa"/>
            <w:vAlign w:val="center"/>
          </w:tcPr>
          <w:p w:rsidR="0015395E" w:rsidRDefault="00047220" w:rsidP="00D41BAA">
            <w:pPr>
              <w:jc w:val="center"/>
            </w:pPr>
            <w:r>
              <w:rPr>
                <w:rFonts w:hint="eastAsia"/>
              </w:rPr>
              <w:t>第一届（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级）</w:t>
            </w:r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030" w:type="dxa"/>
            <w:vAlign w:val="center"/>
          </w:tcPr>
          <w:p w:rsidR="0015395E" w:rsidRDefault="00861586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二届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级）</w:t>
            </w:r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030" w:type="dxa"/>
            <w:vAlign w:val="center"/>
          </w:tcPr>
          <w:p w:rsidR="0015395E" w:rsidRDefault="00861586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三届（</w:t>
            </w:r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级）</w:t>
            </w:r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4030" w:type="dxa"/>
            <w:vAlign w:val="center"/>
          </w:tcPr>
          <w:p w:rsidR="0015395E" w:rsidRDefault="00D41BAA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四届（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级）</w:t>
            </w:r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4030" w:type="dxa"/>
            <w:vAlign w:val="center"/>
          </w:tcPr>
          <w:p w:rsidR="0015395E" w:rsidRDefault="00D41BAA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五届（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级）</w:t>
            </w:r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030" w:type="dxa"/>
            <w:vAlign w:val="center"/>
          </w:tcPr>
          <w:p w:rsidR="0015395E" w:rsidRDefault="00D41BAA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六届（</w:t>
            </w:r>
            <w:r>
              <w:rPr>
                <w:rFonts w:hint="eastAsia"/>
              </w:rPr>
              <w:t>14</w:t>
            </w:r>
            <w:r>
              <w:rPr>
                <w:rFonts w:hint="eastAsia"/>
              </w:rPr>
              <w:t>级）</w:t>
            </w:r>
          </w:p>
        </w:tc>
      </w:tr>
      <w:tr w:rsidR="0015395E" w:rsidTr="00D41BAA">
        <w:tc>
          <w:tcPr>
            <w:tcW w:w="4072" w:type="dxa"/>
            <w:vAlign w:val="center"/>
          </w:tcPr>
          <w:p w:rsidR="0015395E" w:rsidRDefault="00846B74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4030" w:type="dxa"/>
            <w:vAlign w:val="center"/>
          </w:tcPr>
          <w:p w:rsidR="0015395E" w:rsidRDefault="00D41BAA" w:rsidP="00D41BA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七届（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级）</w:t>
            </w:r>
          </w:p>
        </w:tc>
      </w:tr>
    </w:tbl>
    <w:p w:rsidR="00E2197A" w:rsidRDefault="00E2197A" w:rsidP="0013643D">
      <w:pPr>
        <w:pStyle w:val="a6"/>
        <w:ind w:left="420" w:firstLineChars="0" w:firstLine="0"/>
      </w:pPr>
    </w:p>
    <w:p w:rsidR="00A67D67" w:rsidRDefault="00A67D67" w:rsidP="007418B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成员（</w:t>
      </w:r>
      <w:proofErr w:type="spellStart"/>
      <w:r w:rsidR="007418BD" w:rsidRPr="007418BD">
        <w:t>team</w:t>
      </w:r>
      <w:r w:rsidR="007418BD">
        <w:rPr>
          <w:rFonts w:hint="eastAsia"/>
        </w:rPr>
        <w:t>_</w:t>
      </w:r>
      <w:r w:rsidR="007418BD" w:rsidRPr="007418BD">
        <w:t>members</w:t>
      </w:r>
      <w:proofErr w:type="spellEnd"/>
      <w:r>
        <w:rPr>
          <w:rFonts w:hint="eastAsia"/>
        </w:rPr>
        <w:t>）成员状态标为</w:t>
      </w:r>
      <w:r>
        <w:rPr>
          <w:rFonts w:hint="eastAsia"/>
        </w:rPr>
        <w:t>0/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表示不在编排成员，</w:t>
      </w:r>
      <w:r>
        <w:rPr>
          <w:rFonts w:hint="eastAsia"/>
        </w:rPr>
        <w:t>1</w:t>
      </w:r>
      <w:r>
        <w:rPr>
          <w:rFonts w:hint="eastAsia"/>
        </w:rPr>
        <w:t>表示在编成员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681"/>
        <w:gridCol w:w="1984"/>
        <w:gridCol w:w="1134"/>
        <w:gridCol w:w="851"/>
        <w:gridCol w:w="850"/>
        <w:gridCol w:w="1276"/>
        <w:gridCol w:w="1326"/>
      </w:tblGrid>
      <w:tr w:rsidR="000231E8" w:rsidTr="000231E8">
        <w:tc>
          <w:tcPr>
            <w:tcW w:w="681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84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851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850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276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326" w:type="dxa"/>
            <w:vAlign w:val="center"/>
          </w:tcPr>
          <w:p w:rsidR="001070BB" w:rsidRDefault="001070B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84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proofErr w:type="spellStart"/>
            <w:r w:rsidRPr="007418BD">
              <w:t>memb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134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851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r>
              <w:t>主键</w:t>
            </w:r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成员标识</w:t>
            </w:r>
          </w:p>
        </w:tc>
        <w:tc>
          <w:tcPr>
            <w:tcW w:w="1326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r>
              <w:t>自增长</w:t>
            </w: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84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proofErr w:type="spellStart"/>
            <w:r w:rsidRPr="007418BD">
              <w:t>member</w:t>
            </w:r>
            <w:r>
              <w:rPr>
                <w:rFonts w:hint="eastAsia"/>
              </w:rPr>
              <w:t>_name</w:t>
            </w:r>
            <w:proofErr w:type="spellEnd"/>
          </w:p>
        </w:tc>
        <w:tc>
          <w:tcPr>
            <w:tcW w:w="1134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851" w:type="dxa"/>
            <w:vAlign w:val="center"/>
          </w:tcPr>
          <w:p w:rsidR="001070BB" w:rsidRDefault="007418BD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850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1326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84" w:type="dxa"/>
            <w:vAlign w:val="center"/>
          </w:tcPr>
          <w:p w:rsidR="001070BB" w:rsidRDefault="00F93418" w:rsidP="001070BB">
            <w:pPr>
              <w:pStyle w:val="a6"/>
              <w:ind w:firstLineChars="0" w:firstLine="0"/>
              <w:jc w:val="center"/>
            </w:pPr>
            <w:proofErr w:type="spellStart"/>
            <w:r w:rsidRPr="007418BD">
              <w:t>member</w:t>
            </w:r>
            <w:r>
              <w:rPr>
                <w:rFonts w:hint="eastAsia"/>
              </w:rPr>
              <w:t>_password</w:t>
            </w:r>
            <w:proofErr w:type="spellEnd"/>
          </w:p>
        </w:tc>
        <w:tc>
          <w:tcPr>
            <w:tcW w:w="1134" w:type="dxa"/>
            <w:vAlign w:val="center"/>
          </w:tcPr>
          <w:p w:rsidR="001070BB" w:rsidRDefault="00F93418" w:rsidP="001070BB">
            <w:pPr>
              <w:pStyle w:val="a6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851" w:type="dxa"/>
            <w:vAlign w:val="center"/>
          </w:tcPr>
          <w:p w:rsidR="001070BB" w:rsidRDefault="00F9341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850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密码</w:t>
            </w:r>
          </w:p>
        </w:tc>
        <w:tc>
          <w:tcPr>
            <w:tcW w:w="1326" w:type="dxa"/>
            <w:vAlign w:val="center"/>
          </w:tcPr>
          <w:p w:rsidR="001070BB" w:rsidRDefault="00F93418" w:rsidP="001070BB">
            <w:pPr>
              <w:pStyle w:val="a6"/>
              <w:ind w:firstLineChars="0" w:firstLine="0"/>
              <w:jc w:val="center"/>
            </w:pPr>
            <w:r>
              <w:t>MD5</w:t>
            </w:r>
            <w:r>
              <w:rPr>
                <w:rFonts w:hint="eastAsia"/>
              </w:rPr>
              <w:t>+</w:t>
            </w:r>
            <w:r>
              <w:t>盐</w:t>
            </w: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84" w:type="dxa"/>
            <w:vAlign w:val="center"/>
          </w:tcPr>
          <w:p w:rsidR="001070BB" w:rsidRDefault="00393A06" w:rsidP="00934D62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 w:rsidR="00934D62">
              <w:rPr>
                <w:rFonts w:hint="eastAsia"/>
              </w:rPr>
              <w:t>a</w:t>
            </w:r>
            <w:r>
              <w:rPr>
                <w:rFonts w:hint="eastAsia"/>
              </w:rPr>
              <w:t>lt</w:t>
            </w:r>
          </w:p>
        </w:tc>
        <w:tc>
          <w:tcPr>
            <w:tcW w:w="1134" w:type="dxa"/>
            <w:vAlign w:val="center"/>
          </w:tcPr>
          <w:p w:rsidR="001070BB" w:rsidRDefault="00393A06" w:rsidP="001070BB">
            <w:pPr>
              <w:pStyle w:val="a6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851" w:type="dxa"/>
            <w:vAlign w:val="center"/>
          </w:tcPr>
          <w:p w:rsidR="001070BB" w:rsidRDefault="00393A06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850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盐</w:t>
            </w:r>
          </w:p>
        </w:tc>
        <w:tc>
          <w:tcPr>
            <w:tcW w:w="1326" w:type="dxa"/>
            <w:vAlign w:val="center"/>
          </w:tcPr>
          <w:p w:rsidR="001070BB" w:rsidRDefault="00F93418" w:rsidP="001070BB">
            <w:pPr>
              <w:pStyle w:val="a6"/>
              <w:ind w:firstLineChars="0" w:firstLine="0"/>
              <w:jc w:val="center"/>
            </w:pPr>
            <w:r>
              <w:t>密码干扰项</w:t>
            </w:r>
            <w:r>
              <w:rPr>
                <w:rFonts w:hint="eastAsia"/>
              </w:rPr>
              <w:t xml:space="preserve"> </w:t>
            </w: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84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proofErr w:type="spellStart"/>
            <w:r w:rsidRPr="00BF1AAF">
              <w:t>grad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134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851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年级</w:t>
            </w:r>
          </w:p>
        </w:tc>
        <w:tc>
          <w:tcPr>
            <w:tcW w:w="1326" w:type="dxa"/>
            <w:vAlign w:val="center"/>
          </w:tcPr>
          <w:p w:rsidR="001070BB" w:rsidRDefault="00F6313D" w:rsidP="001070BB">
            <w:pPr>
              <w:pStyle w:val="a6"/>
              <w:ind w:firstLineChars="0" w:firstLine="0"/>
              <w:jc w:val="center"/>
            </w:pPr>
            <w:r w:rsidRPr="00BF1AAF">
              <w:t>grade</w:t>
            </w:r>
            <w:r>
              <w:rPr>
                <w:rFonts w:hint="eastAsia"/>
              </w:rPr>
              <w:t>表</w:t>
            </w: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84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proofErr w:type="spellStart"/>
            <w:r w:rsidRPr="008A5DC2">
              <w:t>phone</w:t>
            </w:r>
            <w:r>
              <w:rPr>
                <w:rFonts w:hint="eastAsia"/>
              </w:rPr>
              <w:t>_</w:t>
            </w:r>
            <w:r w:rsidRPr="008A5DC2">
              <w:t>number</w:t>
            </w:r>
            <w:proofErr w:type="spellEnd"/>
          </w:p>
        </w:tc>
        <w:tc>
          <w:tcPr>
            <w:tcW w:w="1134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51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850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手机</w:t>
            </w:r>
          </w:p>
        </w:tc>
        <w:tc>
          <w:tcPr>
            <w:tcW w:w="1326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</w:tr>
      <w:tr w:rsidR="000231E8" w:rsidTr="000231E8">
        <w:tc>
          <w:tcPr>
            <w:tcW w:w="681" w:type="dxa"/>
            <w:vAlign w:val="center"/>
          </w:tcPr>
          <w:p w:rsidR="001070BB" w:rsidRDefault="00FF2737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984" w:type="dxa"/>
            <w:vAlign w:val="center"/>
          </w:tcPr>
          <w:p w:rsidR="001070BB" w:rsidRDefault="008A5DC2" w:rsidP="001070BB">
            <w:pPr>
              <w:pStyle w:val="a6"/>
              <w:ind w:firstLineChars="0" w:firstLine="0"/>
              <w:jc w:val="center"/>
            </w:pPr>
            <w:r w:rsidRPr="008A5DC2">
              <w:t xml:space="preserve">short </w:t>
            </w:r>
            <w:r>
              <w:rPr>
                <w:rFonts w:hint="eastAsia"/>
              </w:rPr>
              <w:t>_</w:t>
            </w:r>
            <w:proofErr w:type="spellStart"/>
            <w:r w:rsidRPr="008A5DC2">
              <w:t>phone</w:t>
            </w:r>
            <w:r>
              <w:rPr>
                <w:rFonts w:hint="eastAsia"/>
              </w:rPr>
              <w:t>_</w:t>
            </w:r>
            <w:r w:rsidRPr="008A5DC2">
              <w:t>number</w:t>
            </w:r>
            <w:proofErr w:type="spellEnd"/>
          </w:p>
        </w:tc>
        <w:tc>
          <w:tcPr>
            <w:tcW w:w="1134" w:type="dxa"/>
            <w:vAlign w:val="center"/>
          </w:tcPr>
          <w:p w:rsidR="001070BB" w:rsidRDefault="00F16485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51" w:type="dxa"/>
            <w:vAlign w:val="center"/>
          </w:tcPr>
          <w:p w:rsidR="001070BB" w:rsidRDefault="00F16485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850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1070BB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短号</w:t>
            </w:r>
          </w:p>
        </w:tc>
        <w:tc>
          <w:tcPr>
            <w:tcW w:w="1326" w:type="dxa"/>
            <w:vAlign w:val="center"/>
          </w:tcPr>
          <w:p w:rsidR="001070BB" w:rsidRDefault="001070BB" w:rsidP="001070BB">
            <w:pPr>
              <w:pStyle w:val="a6"/>
              <w:ind w:firstLineChars="0" w:firstLine="0"/>
              <w:jc w:val="center"/>
            </w:pPr>
          </w:p>
        </w:tc>
      </w:tr>
      <w:tr w:rsidR="00F6313D" w:rsidTr="000231E8">
        <w:tc>
          <w:tcPr>
            <w:tcW w:w="681" w:type="dxa"/>
            <w:vAlign w:val="center"/>
          </w:tcPr>
          <w:p w:rsidR="00A714CE" w:rsidRDefault="000231E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984" w:type="dxa"/>
            <w:vAlign w:val="center"/>
          </w:tcPr>
          <w:p w:rsidR="00A714CE" w:rsidRDefault="007A4BA3" w:rsidP="001070BB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wechat</w:t>
            </w:r>
            <w:proofErr w:type="spellEnd"/>
          </w:p>
        </w:tc>
        <w:tc>
          <w:tcPr>
            <w:tcW w:w="1134" w:type="dxa"/>
            <w:vAlign w:val="center"/>
          </w:tcPr>
          <w:p w:rsidR="00A714CE" w:rsidRDefault="007A4BA3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51" w:type="dxa"/>
            <w:vAlign w:val="center"/>
          </w:tcPr>
          <w:p w:rsidR="00A714CE" w:rsidRDefault="00E23454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850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微信</w:t>
            </w:r>
            <w:proofErr w:type="gramEnd"/>
          </w:p>
        </w:tc>
        <w:tc>
          <w:tcPr>
            <w:tcW w:w="132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</w:tr>
      <w:tr w:rsidR="00F6313D" w:rsidTr="000231E8">
        <w:tc>
          <w:tcPr>
            <w:tcW w:w="681" w:type="dxa"/>
            <w:vAlign w:val="center"/>
          </w:tcPr>
          <w:p w:rsidR="00A714CE" w:rsidRDefault="000231E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84" w:type="dxa"/>
            <w:vAlign w:val="center"/>
          </w:tcPr>
          <w:p w:rsidR="00A714CE" w:rsidRDefault="007A4BA3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QQ</w:t>
            </w:r>
          </w:p>
        </w:tc>
        <w:tc>
          <w:tcPr>
            <w:tcW w:w="1134" w:type="dxa"/>
            <w:vAlign w:val="center"/>
          </w:tcPr>
          <w:p w:rsidR="00A714CE" w:rsidRDefault="007A4BA3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51" w:type="dxa"/>
            <w:vAlign w:val="center"/>
          </w:tcPr>
          <w:p w:rsidR="00A714CE" w:rsidRDefault="00E23454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850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QQ</w:t>
            </w:r>
          </w:p>
        </w:tc>
        <w:tc>
          <w:tcPr>
            <w:tcW w:w="132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</w:tr>
      <w:tr w:rsidR="00F6313D" w:rsidTr="000231E8">
        <w:tc>
          <w:tcPr>
            <w:tcW w:w="681" w:type="dxa"/>
            <w:vAlign w:val="center"/>
          </w:tcPr>
          <w:p w:rsidR="00A714CE" w:rsidRDefault="000231E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984" w:type="dxa"/>
            <w:vAlign w:val="center"/>
          </w:tcPr>
          <w:p w:rsidR="00A714CE" w:rsidRDefault="00BA0880" w:rsidP="001070BB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oup_id</w:t>
            </w:r>
            <w:proofErr w:type="spellEnd"/>
          </w:p>
        </w:tc>
        <w:tc>
          <w:tcPr>
            <w:tcW w:w="1134" w:type="dxa"/>
            <w:vAlign w:val="center"/>
          </w:tcPr>
          <w:p w:rsidR="00A714CE" w:rsidRDefault="00FE41AD" w:rsidP="001070BB">
            <w:pPr>
              <w:pStyle w:val="a6"/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851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:rsidR="00A714CE" w:rsidRDefault="00FE41AD" w:rsidP="001070BB">
            <w:pPr>
              <w:pStyle w:val="a6"/>
              <w:ind w:firstLineChars="0" w:firstLine="0"/>
              <w:jc w:val="center"/>
            </w:pPr>
            <w:proofErr w:type="gramStart"/>
            <w:r>
              <w:t>外键</w:t>
            </w:r>
            <w:proofErr w:type="gramEnd"/>
          </w:p>
        </w:tc>
        <w:tc>
          <w:tcPr>
            <w:tcW w:w="127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组别</w:t>
            </w:r>
          </w:p>
        </w:tc>
        <w:tc>
          <w:tcPr>
            <w:tcW w:w="1326" w:type="dxa"/>
            <w:vAlign w:val="center"/>
          </w:tcPr>
          <w:p w:rsidR="00A714CE" w:rsidRDefault="00F6313D" w:rsidP="001070BB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team_group</w:t>
            </w:r>
            <w:proofErr w:type="spellEnd"/>
            <w:r>
              <w:rPr>
                <w:rFonts w:hint="eastAsia"/>
              </w:rPr>
              <w:t>表</w:t>
            </w:r>
          </w:p>
        </w:tc>
      </w:tr>
      <w:tr w:rsidR="00F6313D" w:rsidTr="000231E8">
        <w:tc>
          <w:tcPr>
            <w:tcW w:w="681" w:type="dxa"/>
            <w:vAlign w:val="center"/>
          </w:tcPr>
          <w:p w:rsidR="00A714CE" w:rsidRDefault="000231E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984" w:type="dxa"/>
            <w:vAlign w:val="center"/>
          </w:tcPr>
          <w:p w:rsidR="00A714CE" w:rsidRDefault="00FE41AD" w:rsidP="001070BB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_id</w:t>
            </w:r>
            <w:proofErr w:type="spellEnd"/>
          </w:p>
        </w:tc>
        <w:tc>
          <w:tcPr>
            <w:tcW w:w="1134" w:type="dxa"/>
            <w:vAlign w:val="center"/>
          </w:tcPr>
          <w:p w:rsidR="00A714CE" w:rsidRDefault="00FE41AD" w:rsidP="001070BB">
            <w:pPr>
              <w:pStyle w:val="a6"/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851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:rsidR="00A714CE" w:rsidRDefault="00FE41AD" w:rsidP="001070BB">
            <w:pPr>
              <w:pStyle w:val="a6"/>
              <w:ind w:firstLineChars="0" w:firstLine="0"/>
              <w:jc w:val="center"/>
            </w:pPr>
            <w:proofErr w:type="gramStart"/>
            <w:r>
              <w:t>外键</w:t>
            </w:r>
            <w:proofErr w:type="gramEnd"/>
          </w:p>
        </w:tc>
        <w:tc>
          <w:tcPr>
            <w:tcW w:w="127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角色</w:t>
            </w:r>
          </w:p>
        </w:tc>
        <w:tc>
          <w:tcPr>
            <w:tcW w:w="1326" w:type="dxa"/>
            <w:vAlign w:val="center"/>
          </w:tcPr>
          <w:p w:rsidR="00A714CE" w:rsidRDefault="00FE41AD" w:rsidP="00FE41AD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ys_role</w:t>
            </w:r>
            <w:proofErr w:type="spellEnd"/>
            <w:r w:rsidR="00D14DB5">
              <w:rPr>
                <w:rFonts w:hint="eastAsia"/>
              </w:rPr>
              <w:t>表</w:t>
            </w:r>
          </w:p>
        </w:tc>
      </w:tr>
      <w:tr w:rsidR="00F6313D" w:rsidTr="000231E8">
        <w:tc>
          <w:tcPr>
            <w:tcW w:w="681" w:type="dxa"/>
            <w:vAlign w:val="center"/>
          </w:tcPr>
          <w:p w:rsidR="00A714CE" w:rsidRDefault="000231E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84" w:type="dxa"/>
            <w:vAlign w:val="center"/>
          </w:tcPr>
          <w:p w:rsidR="00A714CE" w:rsidRDefault="00CD4BBA" w:rsidP="001070BB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uty_id</w:t>
            </w:r>
            <w:proofErr w:type="spellEnd"/>
          </w:p>
        </w:tc>
        <w:tc>
          <w:tcPr>
            <w:tcW w:w="1134" w:type="dxa"/>
            <w:vAlign w:val="center"/>
          </w:tcPr>
          <w:p w:rsidR="00A714CE" w:rsidRDefault="00CD4BBA" w:rsidP="001070BB">
            <w:pPr>
              <w:pStyle w:val="a6"/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851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:rsidR="00A714CE" w:rsidRDefault="00CD4BBA" w:rsidP="001070BB">
            <w:pPr>
              <w:pStyle w:val="a6"/>
              <w:ind w:firstLineChars="0" w:firstLine="0"/>
              <w:jc w:val="center"/>
            </w:pPr>
            <w:proofErr w:type="gramStart"/>
            <w:r>
              <w:t>外键</w:t>
            </w:r>
            <w:proofErr w:type="gramEnd"/>
          </w:p>
        </w:tc>
        <w:tc>
          <w:tcPr>
            <w:tcW w:w="127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职务</w:t>
            </w:r>
          </w:p>
        </w:tc>
        <w:tc>
          <w:tcPr>
            <w:tcW w:w="1326" w:type="dxa"/>
            <w:vAlign w:val="center"/>
          </w:tcPr>
          <w:p w:rsidR="00A714CE" w:rsidRDefault="00CD4BBA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duty</w:t>
            </w:r>
            <w:r>
              <w:rPr>
                <w:rFonts w:hint="eastAsia"/>
              </w:rPr>
              <w:t>表</w:t>
            </w:r>
          </w:p>
        </w:tc>
      </w:tr>
      <w:tr w:rsidR="00F6313D" w:rsidTr="000231E8">
        <w:tc>
          <w:tcPr>
            <w:tcW w:w="681" w:type="dxa"/>
            <w:vAlign w:val="center"/>
          </w:tcPr>
          <w:p w:rsidR="00A714CE" w:rsidRDefault="000231E8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984" w:type="dxa"/>
            <w:vAlign w:val="center"/>
          </w:tcPr>
          <w:p w:rsidR="00A714CE" w:rsidRDefault="00EA43DC" w:rsidP="001070BB">
            <w:pPr>
              <w:pStyle w:val="a6"/>
              <w:ind w:firstLineChars="0" w:firstLine="0"/>
              <w:jc w:val="center"/>
            </w:pPr>
            <w:r>
              <w:t>available</w:t>
            </w:r>
          </w:p>
        </w:tc>
        <w:tc>
          <w:tcPr>
            <w:tcW w:w="1134" w:type="dxa"/>
            <w:vAlign w:val="center"/>
          </w:tcPr>
          <w:p w:rsidR="00A714CE" w:rsidRDefault="00E3552C" w:rsidP="001070BB">
            <w:pPr>
              <w:pStyle w:val="a6"/>
              <w:ind w:firstLineChars="0" w:firstLine="0"/>
              <w:jc w:val="center"/>
            </w:pPr>
            <w:proofErr w:type="spellStart"/>
            <w:r>
              <w:t>int</w:t>
            </w:r>
            <w:proofErr w:type="spellEnd"/>
          </w:p>
        </w:tc>
        <w:tc>
          <w:tcPr>
            <w:tcW w:w="851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850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</w:p>
        </w:tc>
        <w:tc>
          <w:tcPr>
            <w:tcW w:w="1276" w:type="dxa"/>
            <w:vAlign w:val="center"/>
          </w:tcPr>
          <w:p w:rsidR="00A714CE" w:rsidRDefault="00A714CE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成员状态</w:t>
            </w:r>
          </w:p>
        </w:tc>
        <w:tc>
          <w:tcPr>
            <w:tcW w:w="1326" w:type="dxa"/>
            <w:vAlign w:val="center"/>
          </w:tcPr>
          <w:p w:rsidR="00A714CE" w:rsidRDefault="00E3552C" w:rsidP="001070BB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不在编排成员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在编成员</w:t>
            </w:r>
          </w:p>
        </w:tc>
      </w:tr>
    </w:tbl>
    <w:p w:rsidR="00A67D67" w:rsidRDefault="00161FBE" w:rsidP="005641B4">
      <w:pPr>
        <w:pStyle w:val="a6"/>
        <w:ind w:left="420" w:firstLineChars="0" w:firstLine="0"/>
      </w:pPr>
      <w:r>
        <w:t>测试数据</w:t>
      </w:r>
    </w:p>
    <w:tbl>
      <w:tblPr>
        <w:tblStyle w:val="a5"/>
        <w:tblW w:w="13754" w:type="dxa"/>
        <w:tblInd w:w="420" w:type="dxa"/>
        <w:tblLayout w:type="fixed"/>
        <w:tblLook w:val="04A0" w:firstRow="1" w:lastRow="0" w:firstColumn="1" w:lastColumn="0" w:noHBand="0" w:noVBand="1"/>
      </w:tblPr>
      <w:tblGrid>
        <w:gridCol w:w="1106"/>
        <w:gridCol w:w="1537"/>
        <w:gridCol w:w="1793"/>
        <w:gridCol w:w="505"/>
        <w:gridCol w:w="931"/>
        <w:gridCol w:w="1488"/>
        <w:gridCol w:w="1587"/>
        <w:gridCol w:w="811"/>
        <w:gridCol w:w="487"/>
        <w:gridCol w:w="948"/>
        <w:gridCol w:w="788"/>
        <w:gridCol w:w="839"/>
        <w:gridCol w:w="934"/>
      </w:tblGrid>
      <w:tr w:rsidR="00F66F7C" w:rsidTr="006410D4">
        <w:tc>
          <w:tcPr>
            <w:tcW w:w="1106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  <w:proofErr w:type="spellStart"/>
            <w:r w:rsidRPr="007418BD">
              <w:lastRenderedPageBreak/>
              <w:t>memb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537" w:type="dxa"/>
            <w:vAlign w:val="center"/>
          </w:tcPr>
          <w:p w:rsidR="006B4757" w:rsidRDefault="008E4978" w:rsidP="006410D4">
            <w:pPr>
              <w:pStyle w:val="a6"/>
              <w:ind w:firstLineChars="0" w:firstLine="0"/>
              <w:jc w:val="center"/>
            </w:pPr>
            <w:proofErr w:type="spellStart"/>
            <w:r w:rsidRPr="007418BD">
              <w:t>member</w:t>
            </w:r>
            <w:r>
              <w:rPr>
                <w:rFonts w:hint="eastAsia"/>
              </w:rPr>
              <w:t>_name</w:t>
            </w:r>
            <w:proofErr w:type="spellEnd"/>
          </w:p>
        </w:tc>
        <w:tc>
          <w:tcPr>
            <w:tcW w:w="1793" w:type="dxa"/>
            <w:vAlign w:val="center"/>
          </w:tcPr>
          <w:p w:rsidR="006B4757" w:rsidRDefault="008F0DBC" w:rsidP="006410D4">
            <w:pPr>
              <w:pStyle w:val="a6"/>
              <w:ind w:firstLineChars="0" w:firstLine="0"/>
              <w:jc w:val="center"/>
            </w:pPr>
            <w:proofErr w:type="spellStart"/>
            <w:r w:rsidRPr="007418BD">
              <w:t>member</w:t>
            </w:r>
            <w:r>
              <w:rPr>
                <w:rFonts w:hint="eastAsia"/>
              </w:rPr>
              <w:t>_password</w:t>
            </w:r>
            <w:proofErr w:type="spellEnd"/>
          </w:p>
        </w:tc>
        <w:tc>
          <w:tcPr>
            <w:tcW w:w="505" w:type="dxa"/>
            <w:vAlign w:val="center"/>
          </w:tcPr>
          <w:p w:rsidR="006B4757" w:rsidRDefault="00F13761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salt</w:t>
            </w:r>
          </w:p>
        </w:tc>
        <w:tc>
          <w:tcPr>
            <w:tcW w:w="931" w:type="dxa"/>
            <w:vAlign w:val="center"/>
          </w:tcPr>
          <w:p w:rsidR="006B4757" w:rsidRDefault="00CF0B2F" w:rsidP="006410D4">
            <w:pPr>
              <w:pStyle w:val="a6"/>
              <w:ind w:firstLineChars="0" w:firstLine="0"/>
              <w:jc w:val="center"/>
            </w:pPr>
            <w:proofErr w:type="spellStart"/>
            <w:r w:rsidRPr="00BF1AAF">
              <w:t>grad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488" w:type="dxa"/>
            <w:vAlign w:val="center"/>
          </w:tcPr>
          <w:p w:rsidR="006B4757" w:rsidRDefault="00BB78EA" w:rsidP="006410D4">
            <w:pPr>
              <w:pStyle w:val="a6"/>
              <w:ind w:firstLineChars="0" w:firstLine="0"/>
              <w:jc w:val="center"/>
            </w:pPr>
            <w:proofErr w:type="spellStart"/>
            <w:r w:rsidRPr="008A5DC2">
              <w:t>phone</w:t>
            </w:r>
            <w:r>
              <w:rPr>
                <w:rFonts w:hint="eastAsia"/>
              </w:rPr>
              <w:t>_</w:t>
            </w:r>
            <w:r w:rsidRPr="008A5DC2">
              <w:t>number</w:t>
            </w:r>
            <w:proofErr w:type="spellEnd"/>
          </w:p>
        </w:tc>
        <w:tc>
          <w:tcPr>
            <w:tcW w:w="1587" w:type="dxa"/>
            <w:vAlign w:val="center"/>
          </w:tcPr>
          <w:p w:rsidR="006B4757" w:rsidRDefault="00C8768D" w:rsidP="006410D4">
            <w:pPr>
              <w:pStyle w:val="a6"/>
              <w:ind w:firstLineChars="0" w:firstLine="0"/>
              <w:jc w:val="center"/>
            </w:pPr>
            <w:r w:rsidRPr="008A5DC2">
              <w:t xml:space="preserve">short </w:t>
            </w:r>
            <w:r>
              <w:rPr>
                <w:rFonts w:hint="eastAsia"/>
              </w:rPr>
              <w:t>_</w:t>
            </w:r>
            <w:proofErr w:type="spellStart"/>
            <w:r w:rsidRPr="008A5DC2">
              <w:t>phone</w:t>
            </w:r>
            <w:r>
              <w:rPr>
                <w:rFonts w:hint="eastAsia"/>
              </w:rPr>
              <w:t>_</w:t>
            </w:r>
            <w:r w:rsidRPr="008A5DC2">
              <w:t>number</w:t>
            </w:r>
            <w:proofErr w:type="spellEnd"/>
          </w:p>
        </w:tc>
        <w:tc>
          <w:tcPr>
            <w:tcW w:w="811" w:type="dxa"/>
            <w:vAlign w:val="center"/>
          </w:tcPr>
          <w:p w:rsidR="006B4757" w:rsidRDefault="00DC66D4" w:rsidP="006410D4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wechat</w:t>
            </w:r>
            <w:proofErr w:type="spellEnd"/>
          </w:p>
        </w:tc>
        <w:tc>
          <w:tcPr>
            <w:tcW w:w="487" w:type="dxa"/>
            <w:vAlign w:val="center"/>
          </w:tcPr>
          <w:p w:rsidR="006B4757" w:rsidRDefault="00F66F7C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QQ</w:t>
            </w:r>
          </w:p>
        </w:tc>
        <w:tc>
          <w:tcPr>
            <w:tcW w:w="948" w:type="dxa"/>
            <w:vAlign w:val="center"/>
          </w:tcPr>
          <w:p w:rsidR="006B4757" w:rsidRDefault="00F66F7C" w:rsidP="006410D4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oup_id</w:t>
            </w:r>
            <w:proofErr w:type="spellEnd"/>
          </w:p>
        </w:tc>
        <w:tc>
          <w:tcPr>
            <w:tcW w:w="788" w:type="dxa"/>
            <w:vAlign w:val="center"/>
          </w:tcPr>
          <w:p w:rsidR="006B4757" w:rsidRDefault="00F66F7C" w:rsidP="006410D4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_id</w:t>
            </w:r>
            <w:proofErr w:type="spellEnd"/>
          </w:p>
        </w:tc>
        <w:tc>
          <w:tcPr>
            <w:tcW w:w="839" w:type="dxa"/>
            <w:vAlign w:val="center"/>
          </w:tcPr>
          <w:p w:rsidR="006B4757" w:rsidRDefault="00904C95" w:rsidP="006410D4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uty_id</w:t>
            </w:r>
            <w:proofErr w:type="spellEnd"/>
          </w:p>
        </w:tc>
        <w:tc>
          <w:tcPr>
            <w:tcW w:w="934" w:type="dxa"/>
            <w:vAlign w:val="center"/>
          </w:tcPr>
          <w:p w:rsidR="006B4757" w:rsidRDefault="00904C95" w:rsidP="006410D4">
            <w:pPr>
              <w:pStyle w:val="a6"/>
              <w:ind w:firstLineChars="0" w:firstLine="0"/>
              <w:jc w:val="center"/>
            </w:pPr>
            <w:r>
              <w:t>available</w:t>
            </w: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  <w:tr w:rsidR="00F66F7C" w:rsidTr="006410D4">
        <w:tc>
          <w:tcPr>
            <w:tcW w:w="1106" w:type="dxa"/>
            <w:vAlign w:val="center"/>
          </w:tcPr>
          <w:p w:rsidR="006B4757" w:rsidRDefault="00EB0E22" w:rsidP="006410D4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3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793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505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4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15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11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487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4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788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839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  <w:tc>
          <w:tcPr>
            <w:tcW w:w="934" w:type="dxa"/>
            <w:vAlign w:val="center"/>
          </w:tcPr>
          <w:p w:rsidR="006B4757" w:rsidRDefault="006B4757" w:rsidP="006410D4">
            <w:pPr>
              <w:pStyle w:val="a6"/>
              <w:ind w:firstLineChars="0" w:firstLine="0"/>
              <w:jc w:val="center"/>
            </w:pPr>
          </w:p>
        </w:tc>
      </w:tr>
    </w:tbl>
    <w:p w:rsidR="00161FBE" w:rsidRDefault="00161FBE" w:rsidP="005641B4">
      <w:pPr>
        <w:pStyle w:val="a6"/>
        <w:ind w:left="420" w:firstLineChars="0" w:firstLine="0"/>
      </w:pPr>
    </w:p>
    <w:p w:rsidR="00A67D67" w:rsidRDefault="00A67D67" w:rsidP="006D547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公告（</w:t>
      </w:r>
      <w:proofErr w:type="spellStart"/>
      <w:r w:rsidR="006D5474" w:rsidRPr="006D5474">
        <w:t>affiche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1722A7" w:rsidTr="001722A7">
        <w:tc>
          <w:tcPr>
            <w:tcW w:w="1964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1722A7" w:rsidRDefault="001722A7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1722A7" w:rsidTr="001722A7">
        <w:tc>
          <w:tcPr>
            <w:tcW w:w="1964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proofErr w:type="spellStart"/>
            <w:r w:rsidRPr="006D5474">
              <w:t>affich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1722A7" w:rsidRDefault="00AB6694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公告标识</w:t>
            </w:r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1722A7" w:rsidTr="001722A7">
        <w:tc>
          <w:tcPr>
            <w:tcW w:w="1964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proofErr w:type="spellStart"/>
            <w:r w:rsidRPr="006D5474">
              <w:t>affiche</w:t>
            </w:r>
            <w:r>
              <w:rPr>
                <w:rFonts w:hint="eastAsia"/>
              </w:rPr>
              <w:t>_title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722A7" w:rsidRDefault="00AB6694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公告标题</w:t>
            </w:r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</w:tr>
      <w:tr w:rsidR="001722A7" w:rsidTr="001722A7">
        <w:tc>
          <w:tcPr>
            <w:tcW w:w="1964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proofErr w:type="spellStart"/>
            <w:r w:rsidRPr="006D5474">
              <w:t>affiche</w:t>
            </w:r>
            <w:proofErr w:type="spellEnd"/>
            <w:r>
              <w:rPr>
                <w:rFonts w:hint="eastAsia"/>
              </w:rPr>
              <w:t xml:space="preserve"> _content</w:t>
            </w:r>
          </w:p>
        </w:tc>
        <w:tc>
          <w:tcPr>
            <w:tcW w:w="1965" w:type="dxa"/>
            <w:vAlign w:val="center"/>
          </w:tcPr>
          <w:p w:rsidR="001722A7" w:rsidRDefault="001215F9" w:rsidP="0054432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te</w:t>
            </w:r>
            <w:r w:rsidR="00544323">
              <w:rPr>
                <w:rFonts w:hint="eastAsia"/>
              </w:rPr>
              <w:t>x</w:t>
            </w:r>
            <w:r>
              <w:rPr>
                <w:rFonts w:hint="eastAsia"/>
              </w:rPr>
              <w:t>t</w:t>
            </w:r>
          </w:p>
        </w:tc>
        <w:tc>
          <w:tcPr>
            <w:tcW w:w="1965" w:type="dxa"/>
            <w:vAlign w:val="center"/>
          </w:tcPr>
          <w:p w:rsidR="001722A7" w:rsidRDefault="00112B1B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24</w:t>
            </w:r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722A7" w:rsidRDefault="00AB6694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公告内容</w:t>
            </w:r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</w:tr>
      <w:tr w:rsidR="001722A7" w:rsidTr="001722A7">
        <w:tc>
          <w:tcPr>
            <w:tcW w:w="1964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65" w:type="dxa"/>
            <w:vAlign w:val="center"/>
          </w:tcPr>
          <w:p w:rsidR="001722A7" w:rsidRDefault="00F421F9" w:rsidP="001722A7">
            <w:pPr>
              <w:pStyle w:val="a6"/>
              <w:ind w:firstLineChars="0" w:firstLine="0"/>
              <w:jc w:val="center"/>
            </w:pPr>
            <w:proofErr w:type="spellStart"/>
            <w:r>
              <w:t>public_time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F421F9" w:rsidP="001722A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722A7" w:rsidRDefault="00AB6694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发布时间</w:t>
            </w:r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</w:tr>
      <w:tr w:rsidR="001722A7" w:rsidTr="001722A7">
        <w:tc>
          <w:tcPr>
            <w:tcW w:w="1964" w:type="dxa"/>
            <w:vAlign w:val="center"/>
          </w:tcPr>
          <w:p w:rsidR="001722A7" w:rsidRDefault="00212C75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1722A7" w:rsidRDefault="007E0114" w:rsidP="001722A7">
            <w:pPr>
              <w:pStyle w:val="a6"/>
              <w:ind w:firstLineChars="0" w:firstLine="0"/>
              <w:jc w:val="center"/>
            </w:pPr>
            <w:proofErr w:type="spellStart"/>
            <w:r>
              <w:t>memb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06723D" w:rsidP="001722A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1722A7" w:rsidRDefault="001722A7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722A7" w:rsidRDefault="00E81D16" w:rsidP="001722A7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1722A7" w:rsidRDefault="00AB6694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发布者</w:t>
            </w:r>
          </w:p>
        </w:tc>
        <w:tc>
          <w:tcPr>
            <w:tcW w:w="1965" w:type="dxa"/>
            <w:vAlign w:val="center"/>
          </w:tcPr>
          <w:p w:rsidR="001722A7" w:rsidRDefault="007E0114" w:rsidP="001722A7">
            <w:pPr>
              <w:pStyle w:val="a6"/>
              <w:ind w:firstLineChars="0" w:firstLine="0"/>
              <w:jc w:val="center"/>
            </w:pPr>
            <w:proofErr w:type="spellStart"/>
            <w:r w:rsidRPr="007E0114">
              <w:t>team_members</w:t>
            </w:r>
            <w:proofErr w:type="spellEnd"/>
            <w:r w:rsidR="002649B3">
              <w:t>表</w:t>
            </w:r>
          </w:p>
        </w:tc>
      </w:tr>
      <w:tr w:rsidR="006252D9" w:rsidTr="001722A7">
        <w:tc>
          <w:tcPr>
            <w:tcW w:w="1964" w:type="dxa"/>
            <w:vAlign w:val="center"/>
          </w:tcPr>
          <w:p w:rsidR="006252D9" w:rsidRDefault="006252D9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65" w:type="dxa"/>
            <w:vAlign w:val="center"/>
          </w:tcPr>
          <w:p w:rsidR="006252D9" w:rsidRDefault="009B6D54" w:rsidP="001722A7">
            <w:pPr>
              <w:pStyle w:val="a6"/>
              <w:ind w:firstLineChars="0" w:firstLine="0"/>
              <w:jc w:val="center"/>
            </w:pPr>
            <w:proofErr w:type="spellStart"/>
            <w:r w:rsidRPr="003B3A22">
              <w:t>attachFil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6252D9" w:rsidRDefault="006252D9" w:rsidP="001722A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6252D9" w:rsidRDefault="006252D9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6252D9" w:rsidRDefault="006252D9" w:rsidP="001722A7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6252D9" w:rsidRDefault="006252D9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附件</w:t>
            </w:r>
          </w:p>
        </w:tc>
        <w:tc>
          <w:tcPr>
            <w:tcW w:w="1965" w:type="dxa"/>
            <w:vAlign w:val="center"/>
          </w:tcPr>
          <w:p w:rsidR="006252D9" w:rsidRPr="007E0114" w:rsidRDefault="003B3A22" w:rsidP="001722A7">
            <w:pPr>
              <w:pStyle w:val="a6"/>
              <w:ind w:firstLineChars="0" w:firstLine="0"/>
              <w:jc w:val="center"/>
            </w:pPr>
            <w:proofErr w:type="spellStart"/>
            <w:r w:rsidRPr="003B3A22">
              <w:t>attachFile</w:t>
            </w:r>
            <w:proofErr w:type="spellEnd"/>
            <w:r>
              <w:t>表</w:t>
            </w:r>
          </w:p>
        </w:tc>
      </w:tr>
      <w:tr w:rsidR="00CE6E62" w:rsidTr="001722A7">
        <w:tc>
          <w:tcPr>
            <w:tcW w:w="1964" w:type="dxa"/>
            <w:vAlign w:val="center"/>
          </w:tcPr>
          <w:p w:rsidR="00CE6E62" w:rsidRDefault="006252D9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965" w:type="dxa"/>
            <w:vAlign w:val="center"/>
          </w:tcPr>
          <w:p w:rsidR="00CE6E62" w:rsidRDefault="00CE6E62" w:rsidP="001722A7">
            <w:pPr>
              <w:pStyle w:val="a6"/>
              <w:ind w:firstLineChars="0" w:firstLine="0"/>
              <w:jc w:val="center"/>
            </w:pPr>
            <w:r>
              <w:t>status</w:t>
            </w:r>
          </w:p>
        </w:tc>
        <w:tc>
          <w:tcPr>
            <w:tcW w:w="1965" w:type="dxa"/>
            <w:vAlign w:val="center"/>
          </w:tcPr>
          <w:p w:rsidR="00CE6E62" w:rsidRDefault="00CE6E62" w:rsidP="001722A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CE6E62" w:rsidRDefault="00CE6E62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CE6E62" w:rsidRDefault="00CE6E62" w:rsidP="001722A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CE6E62" w:rsidRDefault="00CE6E62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公告状态</w:t>
            </w:r>
          </w:p>
        </w:tc>
        <w:tc>
          <w:tcPr>
            <w:tcW w:w="1965" w:type="dxa"/>
            <w:vAlign w:val="center"/>
          </w:tcPr>
          <w:p w:rsidR="00CE6E62" w:rsidRPr="007E0114" w:rsidRDefault="00CE6E62" w:rsidP="001722A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proofErr w:type="gramStart"/>
            <w:r>
              <w:rPr>
                <w:rFonts w:hint="eastAsia"/>
              </w:rPr>
              <w:t>为发布</w:t>
            </w:r>
            <w:proofErr w:type="gramEnd"/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删除状态</w:t>
            </w:r>
          </w:p>
        </w:tc>
      </w:tr>
    </w:tbl>
    <w:p w:rsidR="00E24914" w:rsidRDefault="000A79EE" w:rsidP="00E24914">
      <w:pPr>
        <w:pStyle w:val="a6"/>
        <w:ind w:left="420" w:firstLineChars="0" w:firstLine="0"/>
      </w:pPr>
      <w:r>
        <w:rPr>
          <w:rFonts w:hint="eastAsia"/>
        </w:rPr>
        <w:t>测试数据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2750"/>
        <w:gridCol w:w="2751"/>
        <w:gridCol w:w="2751"/>
        <w:gridCol w:w="2751"/>
        <w:gridCol w:w="2751"/>
      </w:tblGrid>
      <w:tr w:rsidR="006D3CF7" w:rsidTr="006D3CF7">
        <w:tc>
          <w:tcPr>
            <w:tcW w:w="2834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</w:tr>
      <w:tr w:rsidR="006D3CF7" w:rsidTr="006D3CF7">
        <w:tc>
          <w:tcPr>
            <w:tcW w:w="2834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</w:tr>
      <w:tr w:rsidR="006D3CF7" w:rsidTr="006D3CF7">
        <w:tc>
          <w:tcPr>
            <w:tcW w:w="2834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</w:tr>
      <w:tr w:rsidR="006D3CF7" w:rsidTr="006D3CF7">
        <w:tc>
          <w:tcPr>
            <w:tcW w:w="2834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  <w:tc>
          <w:tcPr>
            <w:tcW w:w="2835" w:type="dxa"/>
            <w:vAlign w:val="center"/>
          </w:tcPr>
          <w:p w:rsidR="006D3CF7" w:rsidRDefault="006D3CF7" w:rsidP="006D3CF7">
            <w:pPr>
              <w:pStyle w:val="a6"/>
              <w:ind w:firstLineChars="0" w:firstLine="0"/>
              <w:jc w:val="center"/>
            </w:pPr>
          </w:p>
        </w:tc>
      </w:tr>
    </w:tbl>
    <w:p w:rsidR="000A79EE" w:rsidRDefault="000A79EE" w:rsidP="00E24914">
      <w:pPr>
        <w:pStyle w:val="a6"/>
        <w:ind w:left="420" w:firstLineChars="0" w:firstLine="0"/>
      </w:pPr>
    </w:p>
    <w:p w:rsidR="001D7D93" w:rsidRDefault="001D7D93" w:rsidP="0022272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附件（</w:t>
      </w:r>
      <w:proofErr w:type="spellStart"/>
      <w:r w:rsidRPr="003B3A22">
        <w:t>attachFile</w:t>
      </w:r>
      <w:proofErr w:type="spellEnd"/>
      <w:r>
        <w:rPr>
          <w:rFonts w:hint="eastAsia"/>
        </w:rPr>
        <w:t>）</w:t>
      </w:r>
      <w:r w:rsidR="00B05C6E">
        <w:rPr>
          <w:rFonts w:hint="eastAsia"/>
        </w:rPr>
        <w:t>（注：这个表是分析了公告发布才添加的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C7018E" w:rsidTr="00C7018E">
        <w:tc>
          <w:tcPr>
            <w:tcW w:w="1964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C7018E" w:rsidRDefault="00C7018E" w:rsidP="00BA4F2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C7018E" w:rsidTr="00C7018E">
        <w:tc>
          <w:tcPr>
            <w:tcW w:w="1964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C7018E" w:rsidRDefault="00E06F7B" w:rsidP="00C7018E">
            <w:pPr>
              <w:pStyle w:val="a6"/>
              <w:ind w:firstLineChars="0" w:firstLine="0"/>
              <w:jc w:val="center"/>
            </w:pPr>
            <w:proofErr w:type="spellStart"/>
            <w:r w:rsidRPr="003B3A22">
              <w:t>attachFil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C7018E" w:rsidRDefault="00E06F7B" w:rsidP="00C7018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C7018E" w:rsidRDefault="00E06F7B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C7018E" w:rsidRDefault="00E06F7B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附件标识</w:t>
            </w:r>
          </w:p>
        </w:tc>
        <w:tc>
          <w:tcPr>
            <w:tcW w:w="1965" w:type="dxa"/>
            <w:vAlign w:val="center"/>
          </w:tcPr>
          <w:p w:rsidR="00C7018E" w:rsidRDefault="00E06F7B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C7018E" w:rsidTr="00C7018E">
        <w:tc>
          <w:tcPr>
            <w:tcW w:w="1964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C7018E" w:rsidRDefault="004F145B" w:rsidP="00C7018E">
            <w:pPr>
              <w:pStyle w:val="a6"/>
              <w:ind w:firstLineChars="0" w:firstLine="0"/>
              <w:jc w:val="center"/>
            </w:pPr>
            <w:proofErr w:type="spellStart"/>
            <w:r w:rsidRPr="003B3A22">
              <w:t>attachFile</w:t>
            </w:r>
            <w:r>
              <w:rPr>
                <w:rFonts w:hint="eastAsia"/>
              </w:rPr>
              <w:t>_name</w:t>
            </w:r>
            <w:proofErr w:type="spellEnd"/>
          </w:p>
        </w:tc>
        <w:tc>
          <w:tcPr>
            <w:tcW w:w="1965" w:type="dxa"/>
            <w:vAlign w:val="center"/>
          </w:tcPr>
          <w:p w:rsidR="00C7018E" w:rsidRDefault="004F145B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C7018E" w:rsidRDefault="004F145B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1965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C7018E" w:rsidRDefault="004F145B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附件名</w:t>
            </w:r>
          </w:p>
        </w:tc>
        <w:tc>
          <w:tcPr>
            <w:tcW w:w="1965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</w:p>
        </w:tc>
      </w:tr>
      <w:tr w:rsidR="00C7018E" w:rsidTr="00C7018E">
        <w:tc>
          <w:tcPr>
            <w:tcW w:w="1964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C7018E" w:rsidRDefault="00E02EFD" w:rsidP="00C7018E">
            <w:pPr>
              <w:pStyle w:val="a6"/>
              <w:ind w:firstLineChars="0" w:firstLine="0"/>
              <w:jc w:val="center"/>
            </w:pPr>
            <w:proofErr w:type="spellStart"/>
            <w:r w:rsidRPr="003B3A22">
              <w:t>attachFile</w:t>
            </w:r>
            <w:r>
              <w:rPr>
                <w:rFonts w:hint="eastAsia"/>
              </w:rPr>
              <w:t>_path</w:t>
            </w:r>
            <w:proofErr w:type="spellEnd"/>
          </w:p>
        </w:tc>
        <w:tc>
          <w:tcPr>
            <w:tcW w:w="1965" w:type="dxa"/>
            <w:vAlign w:val="center"/>
          </w:tcPr>
          <w:p w:rsidR="00C7018E" w:rsidRDefault="00E02EFD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C7018E" w:rsidRDefault="00E02EFD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4</w:t>
            </w:r>
          </w:p>
        </w:tc>
        <w:tc>
          <w:tcPr>
            <w:tcW w:w="1965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C7018E" w:rsidRDefault="00E02EFD" w:rsidP="00C7018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附件存储路径</w:t>
            </w:r>
          </w:p>
        </w:tc>
        <w:tc>
          <w:tcPr>
            <w:tcW w:w="1965" w:type="dxa"/>
            <w:vAlign w:val="center"/>
          </w:tcPr>
          <w:p w:rsidR="00C7018E" w:rsidRDefault="00C7018E" w:rsidP="00C7018E">
            <w:pPr>
              <w:pStyle w:val="a6"/>
              <w:ind w:firstLineChars="0" w:firstLine="0"/>
              <w:jc w:val="center"/>
            </w:pPr>
          </w:p>
        </w:tc>
      </w:tr>
      <w:tr w:rsidR="003051EB" w:rsidTr="00C7018E">
        <w:tc>
          <w:tcPr>
            <w:tcW w:w="1964" w:type="dxa"/>
            <w:vAlign w:val="center"/>
          </w:tcPr>
          <w:p w:rsidR="003051EB" w:rsidRDefault="003051EB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051EB" w:rsidRPr="003B3A22" w:rsidRDefault="003051EB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051EB" w:rsidRDefault="003051EB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051EB" w:rsidRDefault="003051EB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051EB" w:rsidRDefault="003051EB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051EB" w:rsidRDefault="003051EB" w:rsidP="00C7018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051EB" w:rsidRDefault="003051EB" w:rsidP="00C7018E">
            <w:pPr>
              <w:pStyle w:val="a6"/>
              <w:ind w:firstLineChars="0" w:firstLine="0"/>
              <w:jc w:val="center"/>
            </w:pPr>
          </w:p>
        </w:tc>
      </w:tr>
    </w:tbl>
    <w:p w:rsidR="00BC4AEF" w:rsidRDefault="00BC4AEF" w:rsidP="00F64AAE">
      <w:pPr>
        <w:pStyle w:val="a6"/>
        <w:ind w:left="420" w:firstLineChars="0" w:firstLine="0"/>
      </w:pPr>
    </w:p>
    <w:p w:rsidR="00A67D67" w:rsidRDefault="00A67D67" w:rsidP="0022272C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交流会风采展（</w:t>
      </w:r>
      <w:proofErr w:type="spellStart"/>
      <w:r w:rsidR="0022272C">
        <w:rPr>
          <w:rFonts w:hint="eastAsia"/>
        </w:rPr>
        <w:t>c</w:t>
      </w:r>
      <w:r w:rsidR="0022272C" w:rsidRPr="0022272C">
        <w:t>ommunication</w:t>
      </w:r>
      <w:r w:rsidR="0022272C">
        <w:rPr>
          <w:rFonts w:hint="eastAsia"/>
        </w:rPr>
        <w:t>_</w:t>
      </w:r>
      <w:r w:rsidR="0022272C" w:rsidRPr="0022272C">
        <w:t>meeting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81467F" w:rsidTr="0081467F">
        <w:tc>
          <w:tcPr>
            <w:tcW w:w="1964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81467F" w:rsidRDefault="0081467F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81467F" w:rsidTr="0081467F">
        <w:tc>
          <w:tcPr>
            <w:tcW w:w="1964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81467F" w:rsidRDefault="00FB125F" w:rsidP="00852E4A">
            <w:pPr>
              <w:pStyle w:val="a6"/>
              <w:ind w:firstLineChars="0" w:firstLine="0"/>
              <w:jc w:val="center"/>
            </w:pPr>
            <w:proofErr w:type="spellStart"/>
            <w:r w:rsidRPr="0022272C">
              <w:t>meeting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186801" w:rsidP="00852E4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81467F" w:rsidRDefault="00186801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唯一标识</w:t>
            </w:r>
          </w:p>
        </w:tc>
        <w:tc>
          <w:tcPr>
            <w:tcW w:w="1965" w:type="dxa"/>
            <w:vAlign w:val="center"/>
          </w:tcPr>
          <w:p w:rsidR="0081467F" w:rsidRDefault="00186801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81467F" w:rsidTr="0081467F">
        <w:tc>
          <w:tcPr>
            <w:tcW w:w="1964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81467F" w:rsidRDefault="007C26AD" w:rsidP="00852E4A">
            <w:pPr>
              <w:pStyle w:val="a6"/>
              <w:ind w:firstLineChars="0" w:firstLine="0"/>
              <w:jc w:val="center"/>
            </w:pPr>
            <w:proofErr w:type="spellStart"/>
            <w:r w:rsidRPr="0022272C">
              <w:t>meeting</w:t>
            </w:r>
            <w:r>
              <w:rPr>
                <w:rFonts w:hint="eastAsia"/>
              </w:rPr>
              <w:t>_title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186801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81467F" w:rsidRDefault="000E2833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标题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</w:tr>
      <w:tr w:rsidR="0081467F" w:rsidTr="0081467F">
        <w:tc>
          <w:tcPr>
            <w:tcW w:w="1964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81467F" w:rsidRDefault="007C26AD" w:rsidP="00852E4A">
            <w:pPr>
              <w:pStyle w:val="a6"/>
              <w:ind w:firstLineChars="0" w:firstLine="0"/>
              <w:jc w:val="center"/>
            </w:pPr>
            <w:proofErr w:type="spellStart"/>
            <w:r w:rsidRPr="0022272C">
              <w:t>meeting</w:t>
            </w:r>
            <w:r>
              <w:rPr>
                <w:rFonts w:hint="eastAsia"/>
              </w:rPr>
              <w:t>_date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0F3E70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81467F" w:rsidRDefault="000F3E70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  <w:bookmarkStart w:id="0" w:name="_GoBack"/>
            <w:bookmarkEnd w:id="0"/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</w:tr>
      <w:tr w:rsidR="0081467F" w:rsidTr="0081467F">
        <w:tc>
          <w:tcPr>
            <w:tcW w:w="1964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65" w:type="dxa"/>
            <w:vAlign w:val="center"/>
          </w:tcPr>
          <w:p w:rsidR="0081467F" w:rsidRDefault="007C26AD" w:rsidP="00852E4A">
            <w:pPr>
              <w:pStyle w:val="a6"/>
              <w:ind w:firstLineChars="0" w:firstLine="0"/>
              <w:jc w:val="center"/>
            </w:pPr>
            <w:proofErr w:type="spellStart"/>
            <w:r w:rsidRPr="0022272C">
              <w:t>meeting</w:t>
            </w:r>
            <w:r>
              <w:rPr>
                <w:rFonts w:hint="eastAsia"/>
              </w:rPr>
              <w:t>_address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BC181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81467F" w:rsidRDefault="00AA2F14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地点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</w:tr>
      <w:tr w:rsidR="0081467F" w:rsidTr="0081467F">
        <w:tc>
          <w:tcPr>
            <w:tcW w:w="1964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81467F" w:rsidRDefault="007C26AD" w:rsidP="00852E4A">
            <w:pPr>
              <w:pStyle w:val="a6"/>
              <w:ind w:firstLineChars="0" w:firstLine="0"/>
              <w:jc w:val="center"/>
            </w:pPr>
            <w:proofErr w:type="spellStart"/>
            <w:r w:rsidRPr="0022272C">
              <w:t>meeting</w:t>
            </w:r>
            <w:r>
              <w:rPr>
                <w:rFonts w:hint="eastAsia"/>
              </w:rPr>
              <w:t>_</w:t>
            </w:r>
            <w:r w:rsidR="007A66D1">
              <w:rPr>
                <w:rFonts w:hint="eastAsia"/>
              </w:rPr>
              <w:t>theme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7A66D1" w:rsidP="00281A0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te</w:t>
            </w:r>
            <w:r w:rsidR="00281A0C">
              <w:rPr>
                <w:rFonts w:hint="eastAsia"/>
              </w:rPr>
              <w:t>x</w:t>
            </w:r>
            <w:r>
              <w:rPr>
                <w:rFonts w:hint="eastAsia"/>
              </w:rPr>
              <w:t>t</w:t>
            </w:r>
          </w:p>
        </w:tc>
        <w:tc>
          <w:tcPr>
            <w:tcW w:w="1965" w:type="dxa"/>
            <w:vAlign w:val="center"/>
          </w:tcPr>
          <w:p w:rsidR="0081467F" w:rsidRDefault="007A4A2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题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</w:tr>
      <w:tr w:rsidR="0081467F" w:rsidTr="0081467F">
        <w:tc>
          <w:tcPr>
            <w:tcW w:w="1964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65" w:type="dxa"/>
            <w:vAlign w:val="center"/>
          </w:tcPr>
          <w:p w:rsidR="0081467F" w:rsidRDefault="007C26AD" w:rsidP="00852E4A">
            <w:pPr>
              <w:pStyle w:val="a6"/>
              <w:ind w:firstLineChars="0" w:firstLine="0"/>
              <w:jc w:val="center"/>
            </w:pPr>
            <w:proofErr w:type="spellStart"/>
            <w:r w:rsidRPr="0022272C">
              <w:t>meeting</w:t>
            </w:r>
            <w:r>
              <w:rPr>
                <w:rFonts w:hint="eastAsia"/>
              </w:rPr>
              <w:t>_picture</w:t>
            </w:r>
            <w:proofErr w:type="spellEnd"/>
          </w:p>
        </w:tc>
        <w:tc>
          <w:tcPr>
            <w:tcW w:w="1965" w:type="dxa"/>
            <w:vAlign w:val="center"/>
          </w:tcPr>
          <w:p w:rsidR="0081467F" w:rsidRDefault="007A4A2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81467F" w:rsidRDefault="003B29D8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24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81467F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图片集</w:t>
            </w:r>
          </w:p>
        </w:tc>
        <w:tc>
          <w:tcPr>
            <w:tcW w:w="1965" w:type="dxa"/>
            <w:vAlign w:val="center"/>
          </w:tcPr>
          <w:p w:rsidR="0081467F" w:rsidRDefault="0081467F" w:rsidP="00852E4A">
            <w:pPr>
              <w:pStyle w:val="a6"/>
              <w:ind w:firstLineChars="0" w:firstLine="0"/>
              <w:jc w:val="center"/>
            </w:pPr>
          </w:p>
        </w:tc>
      </w:tr>
      <w:tr w:rsidR="003F579B" w:rsidTr="0081467F">
        <w:tc>
          <w:tcPr>
            <w:tcW w:w="1964" w:type="dxa"/>
            <w:vAlign w:val="center"/>
          </w:tcPr>
          <w:p w:rsidR="003F579B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965" w:type="dxa"/>
            <w:vAlign w:val="center"/>
          </w:tcPr>
          <w:p w:rsidR="003F579B" w:rsidRDefault="00186801" w:rsidP="00852E4A">
            <w:pPr>
              <w:pStyle w:val="a6"/>
              <w:ind w:firstLineChars="0" w:firstLine="0"/>
              <w:jc w:val="center"/>
            </w:pPr>
            <w:proofErr w:type="spellStart"/>
            <w:r>
              <w:t>member</w:t>
            </w:r>
            <w:r>
              <w:rPr>
                <w:rFonts w:hint="eastAsia"/>
              </w:rPr>
              <w:t>_</w:t>
            </w:r>
            <w:r w:rsidR="003B29D8">
              <w:rPr>
                <w:rFonts w:hint="eastAsia"/>
              </w:rPr>
              <w:t>name</w:t>
            </w:r>
            <w:proofErr w:type="spellEnd"/>
          </w:p>
        </w:tc>
        <w:tc>
          <w:tcPr>
            <w:tcW w:w="1965" w:type="dxa"/>
            <w:vAlign w:val="center"/>
          </w:tcPr>
          <w:p w:rsidR="003F579B" w:rsidRDefault="003B29D8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3F579B" w:rsidRDefault="00575A20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965" w:type="dxa"/>
            <w:vAlign w:val="center"/>
          </w:tcPr>
          <w:p w:rsidR="003F579B" w:rsidRDefault="003F579B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F579B" w:rsidRDefault="003F579B" w:rsidP="00852E4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编辑者</w:t>
            </w:r>
          </w:p>
        </w:tc>
        <w:tc>
          <w:tcPr>
            <w:tcW w:w="1965" w:type="dxa"/>
            <w:vAlign w:val="center"/>
          </w:tcPr>
          <w:p w:rsidR="003F579B" w:rsidRDefault="007A4A2B" w:rsidP="00852E4A">
            <w:pPr>
              <w:pStyle w:val="a6"/>
              <w:ind w:firstLineChars="0" w:firstLine="0"/>
              <w:jc w:val="center"/>
            </w:pPr>
            <w:proofErr w:type="spellStart"/>
            <w:r w:rsidRPr="007E0114">
              <w:t>team_members</w:t>
            </w:r>
            <w:proofErr w:type="spellEnd"/>
            <w:r>
              <w:t>表</w:t>
            </w:r>
          </w:p>
        </w:tc>
      </w:tr>
      <w:tr w:rsidR="00FE5F03" w:rsidTr="0081467F">
        <w:tc>
          <w:tcPr>
            <w:tcW w:w="1964" w:type="dxa"/>
            <w:vAlign w:val="center"/>
          </w:tcPr>
          <w:p w:rsidR="00FE5F03" w:rsidRDefault="00FE5F03" w:rsidP="00852E4A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1965" w:type="dxa"/>
            <w:vAlign w:val="center"/>
          </w:tcPr>
          <w:p w:rsidR="00FE5F03" w:rsidRDefault="00FE5F03" w:rsidP="00852E4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editTime</w:t>
            </w:r>
            <w:proofErr w:type="spellEnd"/>
          </w:p>
        </w:tc>
        <w:tc>
          <w:tcPr>
            <w:tcW w:w="1965" w:type="dxa"/>
            <w:vAlign w:val="center"/>
          </w:tcPr>
          <w:p w:rsidR="00FE5F03" w:rsidRDefault="00FE5F03" w:rsidP="00852E4A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timestamp</w:t>
            </w:r>
          </w:p>
        </w:tc>
        <w:tc>
          <w:tcPr>
            <w:tcW w:w="1965" w:type="dxa"/>
            <w:vAlign w:val="center"/>
          </w:tcPr>
          <w:p w:rsidR="00FE5F03" w:rsidRDefault="00FE5F03" w:rsidP="00852E4A">
            <w:pPr>
              <w:pStyle w:val="a6"/>
              <w:ind w:firstLineChars="0" w:firstLine="0"/>
              <w:jc w:val="center"/>
              <w:rPr>
                <w:rFonts w:hint="eastAsia"/>
              </w:rPr>
            </w:pPr>
          </w:p>
        </w:tc>
        <w:tc>
          <w:tcPr>
            <w:tcW w:w="1965" w:type="dxa"/>
            <w:vAlign w:val="center"/>
          </w:tcPr>
          <w:p w:rsidR="00FE5F03" w:rsidRDefault="00FE5F03" w:rsidP="00852E4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FE5F03" w:rsidRDefault="00ED6115" w:rsidP="00852E4A">
            <w:pPr>
              <w:pStyle w:val="a6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编辑时间</w:t>
            </w:r>
          </w:p>
        </w:tc>
        <w:tc>
          <w:tcPr>
            <w:tcW w:w="1965" w:type="dxa"/>
            <w:vAlign w:val="center"/>
          </w:tcPr>
          <w:p w:rsidR="00FE5F03" w:rsidRPr="007E0114" w:rsidRDefault="00FE5F03" w:rsidP="00852E4A">
            <w:pPr>
              <w:pStyle w:val="a6"/>
              <w:ind w:firstLineChars="0" w:firstLine="0"/>
              <w:jc w:val="center"/>
            </w:pPr>
          </w:p>
        </w:tc>
      </w:tr>
    </w:tbl>
    <w:p w:rsidR="00C72045" w:rsidRDefault="00CE5C69" w:rsidP="00C72045">
      <w:pPr>
        <w:pStyle w:val="a6"/>
        <w:ind w:left="420" w:firstLineChars="0" w:firstLine="0"/>
      </w:pPr>
      <w:r>
        <w:rPr>
          <w:rFonts w:hint="eastAsia"/>
        </w:rPr>
        <w:t>测试数据</w:t>
      </w:r>
    </w:p>
    <w:p w:rsidR="00CE5C69" w:rsidRDefault="00CE5C69" w:rsidP="00C72045">
      <w:pPr>
        <w:pStyle w:val="a6"/>
        <w:ind w:left="420" w:firstLineChars="0" w:firstLine="0"/>
      </w:pPr>
    </w:p>
    <w:p w:rsidR="00A67D67" w:rsidRDefault="00A67D67" w:rsidP="00B65229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蓝桥风采（</w:t>
      </w:r>
      <w:proofErr w:type="spellStart"/>
      <w:r w:rsidR="00B65229" w:rsidRPr="00B65229">
        <w:t>bluecup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157506" w:rsidTr="00157506">
        <w:tc>
          <w:tcPr>
            <w:tcW w:w="1964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157506" w:rsidRDefault="00157506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157506" w:rsidTr="00157506">
        <w:tc>
          <w:tcPr>
            <w:tcW w:w="1964" w:type="dxa"/>
            <w:vAlign w:val="center"/>
          </w:tcPr>
          <w:p w:rsidR="00157506" w:rsidRDefault="008319D9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 w:rsidRPr="00B65229">
              <w:t>bluecup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157506" w:rsidRDefault="002E4863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唯一标识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157506" w:rsidTr="00157506">
        <w:tc>
          <w:tcPr>
            <w:tcW w:w="1964" w:type="dxa"/>
            <w:vAlign w:val="center"/>
          </w:tcPr>
          <w:p w:rsidR="00157506" w:rsidRDefault="008319D9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bluecup_type</w:t>
            </w:r>
            <w:proofErr w:type="spellEnd"/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57506" w:rsidRDefault="002E4863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第几届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</w:tr>
      <w:tr w:rsidR="00157506" w:rsidTr="00157506">
        <w:tc>
          <w:tcPr>
            <w:tcW w:w="1964" w:type="dxa"/>
            <w:vAlign w:val="center"/>
          </w:tcPr>
          <w:p w:rsidR="00157506" w:rsidRDefault="008319D9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3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bluecup_time</w:t>
            </w:r>
            <w:proofErr w:type="spellEnd"/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57506" w:rsidRDefault="002E4863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</w:tr>
      <w:tr w:rsidR="00157506" w:rsidTr="00157506">
        <w:tc>
          <w:tcPr>
            <w:tcW w:w="1964" w:type="dxa"/>
            <w:vAlign w:val="center"/>
          </w:tcPr>
          <w:p w:rsidR="00157506" w:rsidRDefault="008319D9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bluecup</w:t>
            </w:r>
            <w:proofErr w:type="spellEnd"/>
            <w:r>
              <w:rPr>
                <w:rFonts w:hint="eastAsia"/>
              </w:rPr>
              <w:t>_</w:t>
            </w:r>
            <w:r>
              <w:t xml:space="preserve"> </w:t>
            </w:r>
            <w:r w:rsidRPr="00856591">
              <w:t>results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24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57506" w:rsidRDefault="002E4863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成绩总结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</w:tr>
      <w:tr w:rsidR="00157506" w:rsidTr="00157506">
        <w:tc>
          <w:tcPr>
            <w:tcW w:w="1964" w:type="dxa"/>
            <w:vAlign w:val="center"/>
          </w:tcPr>
          <w:p w:rsidR="00157506" w:rsidRDefault="008319D9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bluecup</w:t>
            </w:r>
            <w:proofErr w:type="spellEnd"/>
            <w:r>
              <w:rPr>
                <w:rFonts w:hint="eastAsia"/>
              </w:rPr>
              <w:t>_</w:t>
            </w:r>
            <w:r>
              <w:t xml:space="preserve"> </w:t>
            </w:r>
            <w:proofErr w:type="spellStart"/>
            <w:r w:rsidRPr="00856591">
              <w:t>results</w:t>
            </w:r>
            <w:r>
              <w:rPr>
                <w:rFonts w:hint="eastAsia"/>
              </w:rPr>
              <w:t>_path</w:t>
            </w:r>
            <w:proofErr w:type="spellEnd"/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157506" w:rsidRDefault="00856591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157506" w:rsidRDefault="002E4863" w:rsidP="00D759DC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具体成绩文档路径</w:t>
            </w:r>
          </w:p>
        </w:tc>
        <w:tc>
          <w:tcPr>
            <w:tcW w:w="1965" w:type="dxa"/>
            <w:vAlign w:val="center"/>
          </w:tcPr>
          <w:p w:rsidR="00157506" w:rsidRDefault="00157506" w:rsidP="00D759DC">
            <w:pPr>
              <w:pStyle w:val="a6"/>
              <w:ind w:firstLineChars="0" w:firstLine="0"/>
              <w:jc w:val="center"/>
            </w:pPr>
          </w:p>
        </w:tc>
      </w:tr>
      <w:tr w:rsidR="002E4863" w:rsidTr="00157506">
        <w:tc>
          <w:tcPr>
            <w:tcW w:w="1964" w:type="dxa"/>
            <w:vAlign w:val="center"/>
          </w:tcPr>
          <w:p w:rsidR="002E4863" w:rsidRDefault="008319D9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65" w:type="dxa"/>
            <w:vAlign w:val="center"/>
          </w:tcPr>
          <w:p w:rsidR="002E4863" w:rsidRDefault="002E4863" w:rsidP="00F9049F">
            <w:pPr>
              <w:pStyle w:val="a6"/>
              <w:ind w:firstLineChars="0" w:firstLine="0"/>
              <w:jc w:val="center"/>
            </w:pPr>
            <w:proofErr w:type="spellStart"/>
            <w:r>
              <w:t>memb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2E4863" w:rsidRDefault="002E4863" w:rsidP="00F9049F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2E4863" w:rsidRDefault="002E4863" w:rsidP="00F9049F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2E4863" w:rsidRDefault="002E4863" w:rsidP="00F9049F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2E4863" w:rsidRDefault="002E4863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编辑者</w:t>
            </w:r>
          </w:p>
        </w:tc>
        <w:tc>
          <w:tcPr>
            <w:tcW w:w="1965" w:type="dxa"/>
            <w:vAlign w:val="center"/>
          </w:tcPr>
          <w:p w:rsidR="002E4863" w:rsidRDefault="002E4863" w:rsidP="00F9049F">
            <w:pPr>
              <w:pStyle w:val="a6"/>
              <w:ind w:firstLineChars="0" w:firstLine="0"/>
              <w:jc w:val="center"/>
            </w:pPr>
            <w:proofErr w:type="spellStart"/>
            <w:r w:rsidRPr="007E0114">
              <w:t>team_members</w:t>
            </w:r>
            <w:proofErr w:type="spellEnd"/>
            <w:r>
              <w:t>表</w:t>
            </w:r>
          </w:p>
        </w:tc>
      </w:tr>
    </w:tbl>
    <w:p w:rsidR="00661CA6" w:rsidRDefault="00661CA6" w:rsidP="00661CA6">
      <w:pPr>
        <w:pStyle w:val="a6"/>
        <w:ind w:left="420" w:firstLineChars="0" w:firstLine="0"/>
      </w:pPr>
    </w:p>
    <w:p w:rsidR="00AE050C" w:rsidRDefault="00AE050C" w:rsidP="00661CA6">
      <w:pPr>
        <w:pStyle w:val="a6"/>
        <w:ind w:left="420" w:firstLineChars="0" w:firstLine="0"/>
      </w:pP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项目类别（</w:t>
      </w:r>
      <w:proofErr w:type="spellStart"/>
      <w:r w:rsidR="0014769C">
        <w:rPr>
          <w:rFonts w:hint="eastAsia"/>
        </w:rPr>
        <w:t>project_type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3C2D77" w:rsidTr="003C2D77">
        <w:tc>
          <w:tcPr>
            <w:tcW w:w="1964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3C2D77" w:rsidTr="003C2D77">
        <w:tc>
          <w:tcPr>
            <w:tcW w:w="1964" w:type="dxa"/>
            <w:vAlign w:val="center"/>
          </w:tcPr>
          <w:p w:rsidR="003C2D77" w:rsidRDefault="00756183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3C2D77" w:rsidRDefault="0014769C" w:rsidP="003C2D7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type_id</w:t>
            </w:r>
            <w:proofErr w:type="spellEnd"/>
          </w:p>
        </w:tc>
        <w:tc>
          <w:tcPr>
            <w:tcW w:w="1965" w:type="dxa"/>
            <w:vAlign w:val="center"/>
          </w:tcPr>
          <w:p w:rsidR="003C2D77" w:rsidRDefault="0014769C" w:rsidP="003C2D7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C2D77" w:rsidRDefault="0014769C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3C2D77" w:rsidRDefault="00756183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类别标识</w:t>
            </w:r>
          </w:p>
        </w:tc>
        <w:tc>
          <w:tcPr>
            <w:tcW w:w="1965" w:type="dxa"/>
            <w:vAlign w:val="center"/>
          </w:tcPr>
          <w:p w:rsidR="003C2D77" w:rsidRDefault="0014769C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3C2D77" w:rsidTr="003C2D77">
        <w:tc>
          <w:tcPr>
            <w:tcW w:w="1964" w:type="dxa"/>
            <w:vAlign w:val="center"/>
          </w:tcPr>
          <w:p w:rsidR="003C2D77" w:rsidRDefault="00756183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3C2D77" w:rsidRDefault="0014769C" w:rsidP="003C2D7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type_name</w:t>
            </w:r>
            <w:proofErr w:type="spellEnd"/>
          </w:p>
        </w:tc>
        <w:tc>
          <w:tcPr>
            <w:tcW w:w="1965" w:type="dxa"/>
            <w:vAlign w:val="center"/>
          </w:tcPr>
          <w:p w:rsidR="003C2D77" w:rsidRDefault="005C23EA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3C2D77" w:rsidRDefault="0072202E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3C2D77" w:rsidRDefault="00756183" w:rsidP="003C2D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类别名称</w:t>
            </w:r>
          </w:p>
        </w:tc>
        <w:tc>
          <w:tcPr>
            <w:tcW w:w="1965" w:type="dxa"/>
            <w:vAlign w:val="center"/>
          </w:tcPr>
          <w:p w:rsidR="003C2D77" w:rsidRDefault="003C2D77" w:rsidP="003C2D77">
            <w:pPr>
              <w:pStyle w:val="a6"/>
              <w:ind w:firstLineChars="0" w:firstLine="0"/>
              <w:jc w:val="center"/>
            </w:pPr>
          </w:p>
        </w:tc>
      </w:tr>
    </w:tbl>
    <w:p w:rsidR="00A654B1" w:rsidRDefault="00DC440E" w:rsidP="00A654B1">
      <w:pPr>
        <w:pStyle w:val="a6"/>
        <w:ind w:left="420" w:firstLineChars="0" w:firstLine="0"/>
      </w:pPr>
      <w:r>
        <w:rPr>
          <w:rFonts w:hint="eastAsia"/>
        </w:rPr>
        <w:t>测试数据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4597"/>
        <w:gridCol w:w="4612"/>
      </w:tblGrid>
      <w:tr w:rsidR="00AF0C77" w:rsidTr="00AF0C77">
        <w:tc>
          <w:tcPr>
            <w:tcW w:w="4597" w:type="dxa"/>
            <w:vAlign w:val="center"/>
          </w:tcPr>
          <w:p w:rsidR="00AF0C77" w:rsidRDefault="00AF0C77" w:rsidP="00AF0C7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type_id</w:t>
            </w:r>
            <w:proofErr w:type="spellEnd"/>
          </w:p>
        </w:tc>
        <w:tc>
          <w:tcPr>
            <w:tcW w:w="4612" w:type="dxa"/>
            <w:vAlign w:val="center"/>
          </w:tcPr>
          <w:p w:rsidR="00AF0C77" w:rsidRDefault="00AF0C77" w:rsidP="00AF0C77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type_name</w:t>
            </w:r>
            <w:proofErr w:type="spellEnd"/>
          </w:p>
        </w:tc>
      </w:tr>
      <w:tr w:rsidR="00AF0C77" w:rsidTr="00AF0C77">
        <w:tc>
          <w:tcPr>
            <w:tcW w:w="4597" w:type="dxa"/>
            <w:vAlign w:val="center"/>
          </w:tcPr>
          <w:p w:rsidR="00AF0C77" w:rsidRDefault="00AF0C77" w:rsidP="00AF0C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4612" w:type="dxa"/>
            <w:vAlign w:val="center"/>
          </w:tcPr>
          <w:p w:rsidR="00AF0C77" w:rsidRDefault="00AF0C77" w:rsidP="00AF0C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软件设计赛</w:t>
            </w:r>
          </w:p>
        </w:tc>
      </w:tr>
      <w:tr w:rsidR="00AF0C77" w:rsidTr="00AF0C77">
        <w:tc>
          <w:tcPr>
            <w:tcW w:w="4597" w:type="dxa"/>
            <w:vAlign w:val="center"/>
          </w:tcPr>
          <w:p w:rsidR="00AF0C77" w:rsidRDefault="00AF0C77" w:rsidP="00AF0C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612" w:type="dxa"/>
            <w:vAlign w:val="center"/>
          </w:tcPr>
          <w:p w:rsidR="00AF0C77" w:rsidRDefault="00AF0C77" w:rsidP="00AF0C77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大</w:t>
            </w:r>
            <w:proofErr w:type="gramStart"/>
            <w:r>
              <w:rPr>
                <w:rFonts w:hint="eastAsia"/>
              </w:rPr>
              <w:t>创项目</w:t>
            </w:r>
            <w:proofErr w:type="gramEnd"/>
          </w:p>
        </w:tc>
      </w:tr>
    </w:tbl>
    <w:p w:rsidR="00DC440E" w:rsidRDefault="00DC440E" w:rsidP="00A654B1">
      <w:pPr>
        <w:pStyle w:val="a6"/>
        <w:ind w:left="420" w:firstLineChars="0" w:firstLine="0"/>
      </w:pP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项目（</w:t>
      </w:r>
      <w:r w:rsidR="00A675B4">
        <w:rPr>
          <w:rFonts w:hint="eastAsia"/>
        </w:rPr>
        <w:t>project</w:t>
      </w:r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E3386E" w:rsidTr="00E3386E">
        <w:tc>
          <w:tcPr>
            <w:tcW w:w="1964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E3386E" w:rsidRDefault="00E3386E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id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标识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name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名称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project_</w:t>
            </w:r>
            <w:r>
              <w:t xml:space="preserve"> </w:t>
            </w:r>
            <w:r w:rsidRPr="003757D5">
              <w:t>introduction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24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简介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65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members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成员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result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成果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date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7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type_id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6F78BD" w:rsidP="00E3386E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类别</w:t>
            </w:r>
          </w:p>
        </w:tc>
        <w:tc>
          <w:tcPr>
            <w:tcW w:w="1965" w:type="dxa"/>
            <w:vAlign w:val="center"/>
          </w:tcPr>
          <w:p w:rsidR="00E3386E" w:rsidRDefault="006F78B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type</w:t>
            </w:r>
            <w:proofErr w:type="spellEnd"/>
            <w:r>
              <w:rPr>
                <w:rFonts w:hint="eastAsia"/>
              </w:rPr>
              <w:t>表</w:t>
            </w: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</w:t>
            </w:r>
            <w:r w:rsidR="006F78BD">
              <w:rPr>
                <w:rFonts w:hint="eastAsia"/>
              </w:rPr>
              <w:t>code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6F78BD" w:rsidP="00E3386E">
            <w:pPr>
              <w:pStyle w:val="a6"/>
              <w:ind w:firstLineChars="0" w:firstLine="0"/>
              <w:jc w:val="center"/>
            </w:pPr>
            <w:r>
              <w:t>varchar</w:t>
            </w:r>
          </w:p>
        </w:tc>
        <w:tc>
          <w:tcPr>
            <w:tcW w:w="1965" w:type="dxa"/>
            <w:vAlign w:val="center"/>
          </w:tcPr>
          <w:p w:rsidR="00E3386E" w:rsidRDefault="006F78BD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源码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  <w:tr w:rsidR="00E3386E" w:rsidTr="00E3386E">
        <w:tc>
          <w:tcPr>
            <w:tcW w:w="1964" w:type="dxa"/>
            <w:vAlign w:val="center"/>
          </w:tcPr>
          <w:p w:rsidR="00E3386E" w:rsidRDefault="003757D5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65" w:type="dxa"/>
            <w:vAlign w:val="center"/>
          </w:tcPr>
          <w:p w:rsidR="00E3386E" w:rsidRDefault="00E1554D" w:rsidP="00E3386E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roject_</w:t>
            </w:r>
            <w:r w:rsidR="00281A0C">
              <w:rPr>
                <w:rFonts w:hint="eastAsia"/>
              </w:rPr>
              <w:t>picture</w:t>
            </w:r>
            <w:proofErr w:type="spellEnd"/>
          </w:p>
        </w:tc>
        <w:tc>
          <w:tcPr>
            <w:tcW w:w="1965" w:type="dxa"/>
            <w:vAlign w:val="center"/>
          </w:tcPr>
          <w:p w:rsidR="00E3386E" w:rsidRDefault="002A6B8F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E3386E" w:rsidRDefault="002A6B8F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项目图片</w:t>
            </w:r>
          </w:p>
        </w:tc>
        <w:tc>
          <w:tcPr>
            <w:tcW w:w="1965" w:type="dxa"/>
            <w:vAlign w:val="center"/>
          </w:tcPr>
          <w:p w:rsidR="00E3386E" w:rsidRDefault="00E3386E" w:rsidP="00E3386E">
            <w:pPr>
              <w:pStyle w:val="a6"/>
              <w:ind w:firstLineChars="0" w:firstLine="0"/>
              <w:jc w:val="center"/>
            </w:pPr>
          </w:p>
        </w:tc>
      </w:tr>
    </w:tbl>
    <w:p w:rsidR="004F4270" w:rsidRDefault="004F4270" w:rsidP="002E6E05">
      <w:pPr>
        <w:pStyle w:val="a6"/>
        <w:ind w:left="420" w:firstLineChars="0" w:firstLine="0"/>
      </w:pPr>
    </w:p>
    <w:p w:rsidR="00A67D67" w:rsidRDefault="00A67D67" w:rsidP="002F0020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考核次数（</w:t>
      </w:r>
      <w:r w:rsidR="00DB7C63" w:rsidRPr="00DB7C63">
        <w:t>examine</w:t>
      </w:r>
      <w:r w:rsidR="00DB7C63">
        <w:rPr>
          <w:rFonts w:hint="eastAsia"/>
        </w:rPr>
        <w:t>_</w:t>
      </w:r>
      <w:r w:rsidR="002F0020" w:rsidRPr="002F0020">
        <w:t xml:space="preserve"> frequency</w:t>
      </w:r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57144D" w:rsidTr="00610FBF">
        <w:tc>
          <w:tcPr>
            <w:tcW w:w="1964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57144D" w:rsidTr="00610FBF">
        <w:tc>
          <w:tcPr>
            <w:tcW w:w="1964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proofErr w:type="spellStart"/>
            <w:r w:rsidRPr="002F0020">
              <w:t>frequency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57144D" w:rsidRDefault="00A23F63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唯一标识</w:t>
            </w:r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57144D" w:rsidTr="00610FBF">
        <w:tc>
          <w:tcPr>
            <w:tcW w:w="1964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 w:rsidRPr="002F0020">
              <w:t>frequency</w:t>
            </w:r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57144D" w:rsidRDefault="003F11D8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57144D" w:rsidRDefault="00A23F63" w:rsidP="00610FB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次数</w:t>
            </w:r>
          </w:p>
        </w:tc>
        <w:tc>
          <w:tcPr>
            <w:tcW w:w="1965" w:type="dxa"/>
            <w:vAlign w:val="center"/>
          </w:tcPr>
          <w:p w:rsidR="0057144D" w:rsidRDefault="0057144D" w:rsidP="00610FBF">
            <w:pPr>
              <w:pStyle w:val="a6"/>
              <w:ind w:firstLineChars="0" w:firstLine="0"/>
              <w:jc w:val="center"/>
            </w:pPr>
          </w:p>
        </w:tc>
      </w:tr>
    </w:tbl>
    <w:p w:rsidR="00762059" w:rsidRDefault="00762059" w:rsidP="00762059">
      <w:pPr>
        <w:pStyle w:val="a6"/>
        <w:ind w:left="420" w:firstLineChars="0" w:firstLine="0"/>
      </w:pP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考核安排（</w:t>
      </w:r>
      <w:r w:rsidR="002A308F" w:rsidRPr="00DB7C63">
        <w:t>examine</w:t>
      </w:r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D67828" w:rsidTr="00D67828">
        <w:tc>
          <w:tcPr>
            <w:tcW w:w="1964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D67828" w:rsidRDefault="00D67828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D67828" w:rsidRDefault="00E3788D" w:rsidP="002D0BDA">
            <w:pPr>
              <w:pStyle w:val="a6"/>
              <w:ind w:firstLineChars="0" w:firstLine="0"/>
              <w:jc w:val="center"/>
            </w:pPr>
            <w:proofErr w:type="spellStart"/>
            <w:r w:rsidRPr="00DB7C63">
              <w:t>examine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E3788D" w:rsidP="002D0BD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E3788D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标识</w:t>
            </w:r>
          </w:p>
        </w:tc>
        <w:tc>
          <w:tcPr>
            <w:tcW w:w="1965" w:type="dxa"/>
            <w:vAlign w:val="center"/>
          </w:tcPr>
          <w:p w:rsidR="00D67828" w:rsidRDefault="00E3788D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D67828" w:rsidRDefault="00E3788D" w:rsidP="002D0BD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grade_id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015438" w:rsidP="002D0BD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015438" w:rsidP="002D0BDA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年级</w:t>
            </w:r>
          </w:p>
        </w:tc>
        <w:tc>
          <w:tcPr>
            <w:tcW w:w="1965" w:type="dxa"/>
            <w:vAlign w:val="center"/>
          </w:tcPr>
          <w:p w:rsidR="00D67828" w:rsidRDefault="00015438" w:rsidP="002D0BDA">
            <w:pPr>
              <w:pStyle w:val="a6"/>
              <w:ind w:firstLineChars="0" w:firstLine="0"/>
              <w:jc w:val="center"/>
            </w:pPr>
            <w:r w:rsidRPr="00BF1AAF">
              <w:t>grade</w:t>
            </w:r>
            <w:r>
              <w:rPr>
                <w:rFonts w:hint="eastAsia"/>
              </w:rPr>
              <w:t>表</w:t>
            </w: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D67828" w:rsidRDefault="00361447" w:rsidP="002D0BDA">
            <w:pPr>
              <w:pStyle w:val="a6"/>
              <w:ind w:firstLineChars="0" w:firstLine="0"/>
              <w:jc w:val="center"/>
            </w:pPr>
            <w:proofErr w:type="spellStart"/>
            <w:r w:rsidRPr="002F0020">
              <w:t>frequency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361447" w:rsidP="002D0BD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361447" w:rsidP="002D0BDA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次数</w:t>
            </w:r>
          </w:p>
        </w:tc>
        <w:tc>
          <w:tcPr>
            <w:tcW w:w="1965" w:type="dxa"/>
            <w:vAlign w:val="center"/>
          </w:tcPr>
          <w:p w:rsidR="00D67828" w:rsidRDefault="00361447" w:rsidP="002D0BDA">
            <w:pPr>
              <w:pStyle w:val="a6"/>
              <w:ind w:firstLineChars="0" w:firstLine="0"/>
              <w:jc w:val="center"/>
            </w:pPr>
            <w:r w:rsidRPr="00DB7C63">
              <w:t>examine</w:t>
            </w:r>
            <w:r>
              <w:rPr>
                <w:rFonts w:hint="eastAsia"/>
              </w:rPr>
              <w:t>_</w:t>
            </w:r>
            <w:r w:rsidRPr="002F0020">
              <w:t xml:space="preserve"> frequency</w:t>
            </w:r>
            <w:r>
              <w:t>表</w:t>
            </w: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65" w:type="dxa"/>
            <w:vAlign w:val="center"/>
          </w:tcPr>
          <w:p w:rsidR="00D67828" w:rsidRDefault="00985ED9" w:rsidP="002D0BDA">
            <w:pPr>
              <w:pStyle w:val="a6"/>
              <w:ind w:firstLineChars="0" w:firstLine="0"/>
              <w:jc w:val="center"/>
            </w:pPr>
            <w:proofErr w:type="spellStart"/>
            <w:r w:rsidRPr="00DB7C63">
              <w:t>examine</w:t>
            </w:r>
            <w:r>
              <w:rPr>
                <w:rFonts w:hint="eastAsia"/>
              </w:rPr>
              <w:t>_theme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985ED9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D67828" w:rsidRDefault="00984A1E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主题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D67828" w:rsidRDefault="00984A1E" w:rsidP="002D0BDA">
            <w:pPr>
              <w:pStyle w:val="a6"/>
              <w:ind w:firstLineChars="0" w:firstLine="0"/>
              <w:jc w:val="center"/>
            </w:pPr>
            <w:proofErr w:type="spellStart"/>
            <w:r w:rsidRPr="00DB7C63">
              <w:t>examine</w:t>
            </w:r>
            <w:r>
              <w:rPr>
                <w:rFonts w:hint="eastAsia"/>
              </w:rPr>
              <w:t>_time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984A1E" w:rsidP="002D0BDA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时间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65" w:type="dxa"/>
            <w:vAlign w:val="center"/>
          </w:tcPr>
          <w:p w:rsidR="00D67828" w:rsidRDefault="00984A1E" w:rsidP="00FF2D18">
            <w:pPr>
              <w:pStyle w:val="a6"/>
              <w:ind w:firstLineChars="0" w:firstLine="0"/>
              <w:jc w:val="center"/>
            </w:pPr>
            <w:proofErr w:type="spellStart"/>
            <w:r w:rsidRPr="00DB7C63">
              <w:t>examine</w:t>
            </w:r>
            <w:r>
              <w:rPr>
                <w:rFonts w:hint="eastAsia"/>
              </w:rPr>
              <w:t>_r</w:t>
            </w:r>
            <w:r w:rsidR="00FF2D18" w:rsidRPr="00FF2D18">
              <w:t>equire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641C12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D67828" w:rsidRDefault="00641C12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要求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</w:tr>
      <w:tr w:rsidR="00D67828" w:rsidTr="00D67828">
        <w:tc>
          <w:tcPr>
            <w:tcW w:w="1964" w:type="dxa"/>
            <w:vAlign w:val="center"/>
          </w:tcPr>
          <w:p w:rsidR="00D67828" w:rsidRDefault="00D26766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965" w:type="dxa"/>
            <w:vAlign w:val="center"/>
          </w:tcPr>
          <w:p w:rsidR="00D67828" w:rsidRDefault="00C56489" w:rsidP="002D0BDA">
            <w:pPr>
              <w:pStyle w:val="a6"/>
              <w:ind w:firstLineChars="0" w:firstLine="0"/>
              <w:jc w:val="center"/>
            </w:pPr>
            <w:proofErr w:type="spellStart"/>
            <w:r w:rsidRPr="00DB7C63">
              <w:t>examine</w:t>
            </w:r>
            <w:r>
              <w:rPr>
                <w:rFonts w:hint="eastAsia"/>
              </w:rPr>
              <w:t>_result</w:t>
            </w:r>
            <w:proofErr w:type="spellEnd"/>
          </w:p>
        </w:tc>
        <w:tc>
          <w:tcPr>
            <w:tcW w:w="1965" w:type="dxa"/>
            <w:vAlign w:val="center"/>
          </w:tcPr>
          <w:p w:rsidR="00D67828" w:rsidRDefault="00CA49CD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D67828" w:rsidRDefault="00CA49CD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D67828" w:rsidRDefault="00753620" w:rsidP="002D0BDA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结果</w:t>
            </w:r>
          </w:p>
        </w:tc>
        <w:tc>
          <w:tcPr>
            <w:tcW w:w="1965" w:type="dxa"/>
            <w:vAlign w:val="center"/>
          </w:tcPr>
          <w:p w:rsidR="00D67828" w:rsidRDefault="00D67828" w:rsidP="002D0BDA">
            <w:pPr>
              <w:pStyle w:val="a6"/>
              <w:ind w:firstLineChars="0" w:firstLine="0"/>
              <w:jc w:val="center"/>
            </w:pPr>
          </w:p>
        </w:tc>
      </w:tr>
    </w:tbl>
    <w:p w:rsidR="00D84096" w:rsidRDefault="00D84096" w:rsidP="00D84096">
      <w:pPr>
        <w:pStyle w:val="a6"/>
        <w:ind w:left="420" w:firstLineChars="0" w:firstLine="0"/>
      </w:pPr>
    </w:p>
    <w:p w:rsidR="00A67D67" w:rsidRDefault="00A67D67" w:rsidP="00641688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考核作业（</w:t>
      </w:r>
      <w:proofErr w:type="spellStart"/>
      <w:r w:rsidR="00BE384B" w:rsidRPr="00DB7C63">
        <w:t>examine</w:t>
      </w:r>
      <w:r w:rsidR="00BE384B">
        <w:rPr>
          <w:rFonts w:hint="eastAsia"/>
        </w:rPr>
        <w:t>_work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6B62A1" w:rsidTr="00F9049F">
        <w:tc>
          <w:tcPr>
            <w:tcW w:w="1964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6B62A1" w:rsidRDefault="006B62A1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6B62A1" w:rsidTr="006B62A1">
        <w:tc>
          <w:tcPr>
            <w:tcW w:w="1964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6B62A1" w:rsidRDefault="00BE384B" w:rsidP="006B62A1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work_id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C43F25" w:rsidP="006B62A1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6B62A1" w:rsidRDefault="00C43F25" w:rsidP="006B62A1">
            <w:pPr>
              <w:pStyle w:val="a6"/>
              <w:ind w:firstLineChars="0" w:firstLine="0"/>
              <w:jc w:val="center"/>
            </w:pPr>
            <w:r>
              <w:t>主键</w:t>
            </w:r>
          </w:p>
        </w:tc>
        <w:tc>
          <w:tcPr>
            <w:tcW w:w="1965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作业标识</w:t>
            </w:r>
          </w:p>
        </w:tc>
        <w:tc>
          <w:tcPr>
            <w:tcW w:w="1965" w:type="dxa"/>
            <w:vAlign w:val="center"/>
          </w:tcPr>
          <w:p w:rsidR="006B62A1" w:rsidRDefault="00C43F25" w:rsidP="006B62A1">
            <w:pPr>
              <w:pStyle w:val="a6"/>
              <w:ind w:firstLineChars="0" w:firstLine="0"/>
              <w:jc w:val="center"/>
            </w:pPr>
            <w:r>
              <w:t>自增长</w:t>
            </w:r>
          </w:p>
        </w:tc>
      </w:tr>
      <w:tr w:rsidR="006B62A1" w:rsidTr="006B62A1">
        <w:tc>
          <w:tcPr>
            <w:tcW w:w="1964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6B62A1" w:rsidRDefault="00BE384B" w:rsidP="006B62A1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work_path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C43F25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6B62A1" w:rsidRDefault="00C43F25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作业存储路径</w:t>
            </w:r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</w:tr>
      <w:tr w:rsidR="00BE384B" w:rsidTr="006B62A1">
        <w:tc>
          <w:tcPr>
            <w:tcW w:w="1964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  <w:proofErr w:type="spellStart"/>
            <w:r>
              <w:t>member</w:t>
            </w:r>
            <w:r>
              <w:rPr>
                <w:rFonts w:hint="eastAsia"/>
              </w:rPr>
              <w:t>_id</w:t>
            </w:r>
            <w:proofErr w:type="spellEnd"/>
          </w:p>
        </w:tc>
        <w:tc>
          <w:tcPr>
            <w:tcW w:w="1965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提交者</w:t>
            </w:r>
          </w:p>
        </w:tc>
        <w:tc>
          <w:tcPr>
            <w:tcW w:w="1965" w:type="dxa"/>
            <w:vAlign w:val="center"/>
          </w:tcPr>
          <w:p w:rsidR="00BE384B" w:rsidRDefault="00BE384B" w:rsidP="00F9049F">
            <w:pPr>
              <w:pStyle w:val="a6"/>
              <w:ind w:firstLineChars="0" w:firstLine="0"/>
              <w:jc w:val="center"/>
            </w:pPr>
            <w:proofErr w:type="spellStart"/>
            <w:r w:rsidRPr="007E0114">
              <w:t>team_members</w:t>
            </w:r>
            <w:proofErr w:type="spellEnd"/>
            <w:r>
              <w:t>表</w:t>
            </w:r>
          </w:p>
        </w:tc>
      </w:tr>
      <w:tr w:rsidR="006B62A1" w:rsidTr="006B62A1">
        <w:tc>
          <w:tcPr>
            <w:tcW w:w="1964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4</w:t>
            </w:r>
          </w:p>
        </w:tc>
        <w:tc>
          <w:tcPr>
            <w:tcW w:w="1965" w:type="dxa"/>
            <w:vAlign w:val="center"/>
          </w:tcPr>
          <w:p w:rsidR="006B62A1" w:rsidRDefault="00C43F25" w:rsidP="006B62A1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work_time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C05091" w:rsidP="006B62A1">
            <w:pPr>
              <w:pStyle w:val="a6"/>
              <w:ind w:firstLineChars="0" w:firstLine="0"/>
              <w:jc w:val="center"/>
            </w:pPr>
            <w:proofErr w:type="spellStart"/>
            <w:r>
              <w:t>datetime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提交时间</w:t>
            </w:r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</w:tr>
      <w:tr w:rsidR="006B62A1" w:rsidTr="006B62A1">
        <w:tc>
          <w:tcPr>
            <w:tcW w:w="1964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6B62A1" w:rsidRDefault="00C05091" w:rsidP="006B62A1">
            <w:pPr>
              <w:pStyle w:val="a6"/>
              <w:ind w:firstLineChars="0" w:firstLine="0"/>
              <w:jc w:val="center"/>
            </w:pPr>
            <w:proofErr w:type="spellStart"/>
            <w:r w:rsidRPr="00C05091">
              <w:t>examine_id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C05091" w:rsidP="006B62A1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6B62A1" w:rsidRDefault="006B62A1" w:rsidP="006B62A1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6B62A1" w:rsidRDefault="00C05091" w:rsidP="006B62A1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6B62A1" w:rsidRDefault="00AE6637" w:rsidP="006B62A1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考核标识</w:t>
            </w:r>
          </w:p>
        </w:tc>
        <w:tc>
          <w:tcPr>
            <w:tcW w:w="1965" w:type="dxa"/>
            <w:vAlign w:val="center"/>
          </w:tcPr>
          <w:p w:rsidR="006B62A1" w:rsidRDefault="00FA7CD8" w:rsidP="006B62A1">
            <w:pPr>
              <w:pStyle w:val="a6"/>
              <w:ind w:firstLineChars="0" w:firstLine="0"/>
              <w:jc w:val="center"/>
            </w:pPr>
            <w:r w:rsidRPr="00DB7C63">
              <w:t>examine</w:t>
            </w:r>
            <w:r>
              <w:t>表</w:t>
            </w:r>
          </w:p>
        </w:tc>
      </w:tr>
    </w:tbl>
    <w:p w:rsidR="00641688" w:rsidRDefault="00641688" w:rsidP="00641688">
      <w:pPr>
        <w:pStyle w:val="a6"/>
        <w:ind w:left="420" w:firstLineChars="0" w:firstLine="0"/>
      </w:pPr>
    </w:p>
    <w:p w:rsidR="00A67D67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系统权限（</w:t>
      </w:r>
      <w:proofErr w:type="spellStart"/>
      <w:r w:rsidR="007873AB">
        <w:rPr>
          <w:rFonts w:hint="eastAsia"/>
        </w:rPr>
        <w:t>sys_</w:t>
      </w:r>
      <w:r w:rsidR="00B41033">
        <w:rPr>
          <w:rFonts w:hint="eastAsia"/>
        </w:rPr>
        <w:t>permission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B41033" w:rsidTr="00B41033">
        <w:tc>
          <w:tcPr>
            <w:tcW w:w="1964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B41033" w:rsidTr="00B41033">
        <w:tc>
          <w:tcPr>
            <w:tcW w:w="1964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ermission_id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权限标识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自增长</w:t>
            </w:r>
          </w:p>
        </w:tc>
      </w:tr>
      <w:tr w:rsidR="00B41033" w:rsidTr="00B41033">
        <w:tc>
          <w:tcPr>
            <w:tcW w:w="1964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ermission_name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权限名称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</w:tr>
      <w:tr w:rsidR="00B41033" w:rsidTr="00B41033">
        <w:tc>
          <w:tcPr>
            <w:tcW w:w="1964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ermission_type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权限类型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</w:tr>
      <w:tr w:rsidR="00B41033" w:rsidTr="00B41033">
        <w:tc>
          <w:tcPr>
            <w:tcW w:w="1964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ermission_code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CC4CD2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965" w:type="dxa"/>
            <w:vAlign w:val="center"/>
          </w:tcPr>
          <w:p w:rsidR="00B41033" w:rsidRDefault="002D7C4C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56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权限代码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</w:tr>
      <w:tr w:rsidR="00B41033" w:rsidTr="00B41033">
        <w:tc>
          <w:tcPr>
            <w:tcW w:w="1964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arentid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CC4CD2" w:rsidP="00B41033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B41033" w:rsidRDefault="00CC4CD2" w:rsidP="00B41033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B41033" w:rsidRDefault="00B41033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父标识</w:t>
            </w:r>
          </w:p>
        </w:tc>
        <w:tc>
          <w:tcPr>
            <w:tcW w:w="1965" w:type="dxa"/>
            <w:vAlign w:val="center"/>
          </w:tcPr>
          <w:p w:rsidR="00B41033" w:rsidRDefault="00CC4CD2" w:rsidP="00B41033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permission</w:t>
            </w:r>
            <w:r>
              <w:rPr>
                <w:rFonts w:hint="eastAsia"/>
              </w:rPr>
              <w:t>表</w:t>
            </w:r>
            <w:r w:rsidR="0040016A">
              <w:rPr>
                <w:rFonts w:hint="eastAsia"/>
              </w:rPr>
              <w:t>（</w:t>
            </w:r>
            <w:proofErr w:type="spellStart"/>
            <w:r w:rsidR="0040016A">
              <w:rPr>
                <w:rFonts w:hint="eastAsia"/>
              </w:rPr>
              <w:t>permission_id</w:t>
            </w:r>
            <w:proofErr w:type="spellEnd"/>
            <w:r w:rsidR="0040016A">
              <w:rPr>
                <w:rFonts w:hint="eastAsia"/>
              </w:rPr>
              <w:t>）</w:t>
            </w:r>
          </w:p>
        </w:tc>
      </w:tr>
    </w:tbl>
    <w:p w:rsidR="0067492E" w:rsidRDefault="0067492E" w:rsidP="0067492E">
      <w:pPr>
        <w:pStyle w:val="a6"/>
        <w:ind w:left="420" w:firstLineChars="0" w:firstLine="0"/>
      </w:pPr>
    </w:p>
    <w:p w:rsidR="00296212" w:rsidRDefault="00A67D67" w:rsidP="00A67D67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角色权限（</w:t>
      </w:r>
      <w:proofErr w:type="spellStart"/>
      <w:r w:rsidR="007873AB">
        <w:rPr>
          <w:rFonts w:hint="eastAsia"/>
        </w:rPr>
        <w:t>sys_</w:t>
      </w:r>
      <w:r w:rsidR="00304C96">
        <w:rPr>
          <w:rFonts w:hint="eastAsia"/>
        </w:rPr>
        <w:t>role_permission</w:t>
      </w:r>
      <w:proofErr w:type="spellEnd"/>
      <w:r>
        <w:rPr>
          <w:rFonts w:hint="eastAsia"/>
        </w:rPr>
        <w:t>）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964"/>
        <w:gridCol w:w="1965"/>
        <w:gridCol w:w="1965"/>
        <w:gridCol w:w="1965"/>
        <w:gridCol w:w="1965"/>
        <w:gridCol w:w="1965"/>
        <w:gridCol w:w="1965"/>
      </w:tblGrid>
      <w:tr w:rsidR="00935660" w:rsidTr="00935660">
        <w:tc>
          <w:tcPr>
            <w:tcW w:w="1964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字段类型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长度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约束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935660" w:rsidTr="00935660">
        <w:tc>
          <w:tcPr>
            <w:tcW w:w="1964" w:type="dxa"/>
            <w:vAlign w:val="center"/>
          </w:tcPr>
          <w:p w:rsidR="00935660" w:rsidRDefault="00EB2AEF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65" w:type="dxa"/>
            <w:vAlign w:val="center"/>
          </w:tcPr>
          <w:p w:rsidR="00935660" w:rsidRDefault="008B3850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_permission_id</w:t>
            </w:r>
            <w:proofErr w:type="spellEnd"/>
          </w:p>
        </w:tc>
        <w:tc>
          <w:tcPr>
            <w:tcW w:w="1965" w:type="dxa"/>
            <w:vAlign w:val="center"/>
          </w:tcPr>
          <w:p w:rsidR="00935660" w:rsidRDefault="008B3850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935660" w:rsidRDefault="008B385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主键</w:t>
            </w:r>
          </w:p>
        </w:tc>
        <w:tc>
          <w:tcPr>
            <w:tcW w:w="1965" w:type="dxa"/>
            <w:vAlign w:val="center"/>
          </w:tcPr>
          <w:p w:rsidR="00935660" w:rsidRDefault="00EB2AEF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唯一标识</w:t>
            </w:r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</w:p>
        </w:tc>
      </w:tr>
      <w:tr w:rsidR="00935660" w:rsidTr="00935660">
        <w:tc>
          <w:tcPr>
            <w:tcW w:w="1964" w:type="dxa"/>
            <w:vAlign w:val="center"/>
          </w:tcPr>
          <w:p w:rsidR="00935660" w:rsidRDefault="00EB2AEF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65" w:type="dxa"/>
            <w:vAlign w:val="center"/>
          </w:tcPr>
          <w:p w:rsidR="00935660" w:rsidRDefault="00E424D2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role_id</w:t>
            </w:r>
            <w:proofErr w:type="spellEnd"/>
          </w:p>
        </w:tc>
        <w:tc>
          <w:tcPr>
            <w:tcW w:w="1965" w:type="dxa"/>
            <w:vAlign w:val="center"/>
          </w:tcPr>
          <w:p w:rsidR="00935660" w:rsidRDefault="008B3850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935660" w:rsidRDefault="00935660" w:rsidP="00935660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935660" w:rsidRDefault="008B3850" w:rsidP="00935660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935660" w:rsidRDefault="00EB2AEF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角色标识</w:t>
            </w:r>
          </w:p>
        </w:tc>
        <w:tc>
          <w:tcPr>
            <w:tcW w:w="1965" w:type="dxa"/>
            <w:vAlign w:val="center"/>
          </w:tcPr>
          <w:p w:rsidR="00935660" w:rsidRDefault="00E424D2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ys_role</w:t>
            </w:r>
            <w:proofErr w:type="spellEnd"/>
          </w:p>
        </w:tc>
      </w:tr>
      <w:tr w:rsidR="00EB2AEF" w:rsidTr="00935660">
        <w:tc>
          <w:tcPr>
            <w:tcW w:w="1964" w:type="dxa"/>
            <w:vAlign w:val="center"/>
          </w:tcPr>
          <w:p w:rsidR="00EB2AEF" w:rsidRDefault="008B3850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65" w:type="dxa"/>
            <w:vAlign w:val="center"/>
          </w:tcPr>
          <w:p w:rsidR="00EB2AEF" w:rsidRDefault="00E424D2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permission_id</w:t>
            </w:r>
            <w:proofErr w:type="spellEnd"/>
          </w:p>
        </w:tc>
        <w:tc>
          <w:tcPr>
            <w:tcW w:w="1965" w:type="dxa"/>
            <w:vAlign w:val="center"/>
          </w:tcPr>
          <w:p w:rsidR="00EB2AEF" w:rsidRDefault="008B3850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1965" w:type="dxa"/>
            <w:vAlign w:val="center"/>
          </w:tcPr>
          <w:p w:rsidR="00EB2AEF" w:rsidRDefault="00EB2AEF" w:rsidP="00935660">
            <w:pPr>
              <w:pStyle w:val="a6"/>
              <w:ind w:firstLineChars="0" w:firstLine="0"/>
              <w:jc w:val="center"/>
            </w:pPr>
          </w:p>
        </w:tc>
        <w:tc>
          <w:tcPr>
            <w:tcW w:w="1965" w:type="dxa"/>
            <w:vAlign w:val="center"/>
          </w:tcPr>
          <w:p w:rsidR="00EB2AEF" w:rsidRDefault="008B3850" w:rsidP="00935660">
            <w:pPr>
              <w:pStyle w:val="a6"/>
              <w:ind w:firstLineChars="0" w:firstLine="0"/>
              <w:jc w:val="center"/>
            </w:pPr>
            <w:proofErr w:type="gramStart"/>
            <w:r>
              <w:rPr>
                <w:rFonts w:hint="eastAsia"/>
              </w:rPr>
              <w:t>外键</w:t>
            </w:r>
            <w:proofErr w:type="gramEnd"/>
          </w:p>
        </w:tc>
        <w:tc>
          <w:tcPr>
            <w:tcW w:w="1965" w:type="dxa"/>
            <w:vAlign w:val="center"/>
          </w:tcPr>
          <w:p w:rsidR="00EB2AEF" w:rsidRDefault="00EB2AEF" w:rsidP="00935660">
            <w:pPr>
              <w:pStyle w:val="a6"/>
              <w:ind w:firstLineChars="0" w:firstLine="0"/>
              <w:jc w:val="center"/>
            </w:pPr>
            <w:r>
              <w:rPr>
                <w:rFonts w:hint="eastAsia"/>
              </w:rPr>
              <w:t>权限标识</w:t>
            </w:r>
          </w:p>
        </w:tc>
        <w:tc>
          <w:tcPr>
            <w:tcW w:w="1965" w:type="dxa"/>
            <w:vAlign w:val="center"/>
          </w:tcPr>
          <w:p w:rsidR="00EB2AEF" w:rsidRDefault="00E424D2" w:rsidP="00935660">
            <w:pPr>
              <w:pStyle w:val="a6"/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sys_permission</w:t>
            </w:r>
            <w:proofErr w:type="spellEnd"/>
          </w:p>
        </w:tc>
      </w:tr>
    </w:tbl>
    <w:p w:rsidR="00DD68C7" w:rsidRDefault="00DD68C7" w:rsidP="00DD68C7">
      <w:pPr>
        <w:pStyle w:val="a6"/>
        <w:ind w:left="420" w:firstLineChars="0" w:firstLine="0"/>
      </w:pPr>
    </w:p>
    <w:p w:rsidR="00CA1FDC" w:rsidRDefault="00CA1FDC"/>
    <w:p w:rsidR="00CA1FDC" w:rsidRPr="00CA1FDC" w:rsidRDefault="00CA1FDC"/>
    <w:p w:rsidR="00EC5F90" w:rsidRDefault="00EC5F90"/>
    <w:p w:rsidR="00EC5F90" w:rsidRDefault="00EC5F90"/>
    <w:sectPr w:rsidR="00EC5F90" w:rsidSect="00DC66D4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6620A" w:rsidRDefault="0016620A" w:rsidP="00EC5F90">
      <w:r>
        <w:separator/>
      </w:r>
    </w:p>
  </w:endnote>
  <w:endnote w:type="continuationSeparator" w:id="0">
    <w:p w:rsidR="0016620A" w:rsidRDefault="0016620A" w:rsidP="00EC5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6620A" w:rsidRDefault="0016620A" w:rsidP="00EC5F90">
      <w:r>
        <w:separator/>
      </w:r>
    </w:p>
  </w:footnote>
  <w:footnote w:type="continuationSeparator" w:id="0">
    <w:p w:rsidR="0016620A" w:rsidRDefault="0016620A" w:rsidP="00EC5F9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132257"/>
    <w:multiLevelType w:val="hybridMultilevel"/>
    <w:tmpl w:val="1CE024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395F"/>
    <w:rsid w:val="000079AB"/>
    <w:rsid w:val="00015438"/>
    <w:rsid w:val="000231E8"/>
    <w:rsid w:val="0004012F"/>
    <w:rsid w:val="00047220"/>
    <w:rsid w:val="0006723D"/>
    <w:rsid w:val="000768A4"/>
    <w:rsid w:val="000A79EE"/>
    <w:rsid w:val="000B5B44"/>
    <w:rsid w:val="000D3382"/>
    <w:rsid w:val="000E2833"/>
    <w:rsid w:val="000E5FBE"/>
    <w:rsid w:val="000E7A23"/>
    <w:rsid w:val="000F3E70"/>
    <w:rsid w:val="001070BB"/>
    <w:rsid w:val="00112B1B"/>
    <w:rsid w:val="001215F9"/>
    <w:rsid w:val="00127CB2"/>
    <w:rsid w:val="0013643D"/>
    <w:rsid w:val="0014769C"/>
    <w:rsid w:val="0015395E"/>
    <w:rsid w:val="00155B2C"/>
    <w:rsid w:val="00157506"/>
    <w:rsid w:val="00161FBE"/>
    <w:rsid w:val="0016620A"/>
    <w:rsid w:val="001722A7"/>
    <w:rsid w:val="00186801"/>
    <w:rsid w:val="001A1BC0"/>
    <w:rsid w:val="001B2699"/>
    <w:rsid w:val="001D7D93"/>
    <w:rsid w:val="001F0809"/>
    <w:rsid w:val="00212C75"/>
    <w:rsid w:val="0022272C"/>
    <w:rsid w:val="00247E38"/>
    <w:rsid w:val="002649B3"/>
    <w:rsid w:val="00281A0C"/>
    <w:rsid w:val="00296212"/>
    <w:rsid w:val="002A308F"/>
    <w:rsid w:val="002A4F6C"/>
    <w:rsid w:val="002A6B8F"/>
    <w:rsid w:val="002D0BDA"/>
    <w:rsid w:val="002D55A3"/>
    <w:rsid w:val="002D7C4C"/>
    <w:rsid w:val="002E4863"/>
    <w:rsid w:val="002E6E05"/>
    <w:rsid w:val="002F0020"/>
    <w:rsid w:val="002F5647"/>
    <w:rsid w:val="00304C96"/>
    <w:rsid w:val="003051EB"/>
    <w:rsid w:val="00306389"/>
    <w:rsid w:val="00322D0A"/>
    <w:rsid w:val="00361447"/>
    <w:rsid w:val="00370865"/>
    <w:rsid w:val="0037246C"/>
    <w:rsid w:val="00374E92"/>
    <w:rsid w:val="003757D5"/>
    <w:rsid w:val="003853BF"/>
    <w:rsid w:val="00387117"/>
    <w:rsid w:val="00393A06"/>
    <w:rsid w:val="003B29D8"/>
    <w:rsid w:val="003B3A22"/>
    <w:rsid w:val="003C1CBD"/>
    <w:rsid w:val="003C2D77"/>
    <w:rsid w:val="003F11D8"/>
    <w:rsid w:val="003F579B"/>
    <w:rsid w:val="0040016A"/>
    <w:rsid w:val="0041085A"/>
    <w:rsid w:val="00412DAB"/>
    <w:rsid w:val="004715F3"/>
    <w:rsid w:val="004B394C"/>
    <w:rsid w:val="004F145B"/>
    <w:rsid w:val="004F4270"/>
    <w:rsid w:val="005035E4"/>
    <w:rsid w:val="0051346F"/>
    <w:rsid w:val="00544323"/>
    <w:rsid w:val="00546513"/>
    <w:rsid w:val="005641B4"/>
    <w:rsid w:val="0057144D"/>
    <w:rsid w:val="00575A20"/>
    <w:rsid w:val="00582FB8"/>
    <w:rsid w:val="00586526"/>
    <w:rsid w:val="005B1511"/>
    <w:rsid w:val="005C23EA"/>
    <w:rsid w:val="00610FBF"/>
    <w:rsid w:val="006252D9"/>
    <w:rsid w:val="006410D4"/>
    <w:rsid w:val="00641688"/>
    <w:rsid w:val="00641C12"/>
    <w:rsid w:val="00643034"/>
    <w:rsid w:val="00661CA6"/>
    <w:rsid w:val="00663D63"/>
    <w:rsid w:val="0067492E"/>
    <w:rsid w:val="006B4757"/>
    <w:rsid w:val="006B5092"/>
    <w:rsid w:val="006B62A1"/>
    <w:rsid w:val="006B7F35"/>
    <w:rsid w:val="006D3CF7"/>
    <w:rsid w:val="006D5474"/>
    <w:rsid w:val="006E78F2"/>
    <w:rsid w:val="006F78BD"/>
    <w:rsid w:val="00707F5D"/>
    <w:rsid w:val="007117FC"/>
    <w:rsid w:val="0072202E"/>
    <w:rsid w:val="007418BD"/>
    <w:rsid w:val="00746892"/>
    <w:rsid w:val="00753620"/>
    <w:rsid w:val="00756183"/>
    <w:rsid w:val="00762059"/>
    <w:rsid w:val="007753BF"/>
    <w:rsid w:val="007873AB"/>
    <w:rsid w:val="007A4A2B"/>
    <w:rsid w:val="007A4BA3"/>
    <w:rsid w:val="007A66D1"/>
    <w:rsid w:val="007C26AD"/>
    <w:rsid w:val="007D5415"/>
    <w:rsid w:val="007E0114"/>
    <w:rsid w:val="0081467F"/>
    <w:rsid w:val="008319D9"/>
    <w:rsid w:val="00846B74"/>
    <w:rsid w:val="00852E4A"/>
    <w:rsid w:val="00856591"/>
    <w:rsid w:val="00861586"/>
    <w:rsid w:val="008A5DC2"/>
    <w:rsid w:val="008B06E0"/>
    <w:rsid w:val="008B1E01"/>
    <w:rsid w:val="008B3850"/>
    <w:rsid w:val="008C3174"/>
    <w:rsid w:val="008D01C2"/>
    <w:rsid w:val="008E4978"/>
    <w:rsid w:val="008F0DBC"/>
    <w:rsid w:val="00904C95"/>
    <w:rsid w:val="009157AC"/>
    <w:rsid w:val="009204AA"/>
    <w:rsid w:val="009241E8"/>
    <w:rsid w:val="00924944"/>
    <w:rsid w:val="00934D62"/>
    <w:rsid w:val="00935660"/>
    <w:rsid w:val="00947963"/>
    <w:rsid w:val="00957C55"/>
    <w:rsid w:val="009727D5"/>
    <w:rsid w:val="00974290"/>
    <w:rsid w:val="00984A1E"/>
    <w:rsid w:val="00985ED9"/>
    <w:rsid w:val="009B6D54"/>
    <w:rsid w:val="00A12092"/>
    <w:rsid w:val="00A23F63"/>
    <w:rsid w:val="00A45C96"/>
    <w:rsid w:val="00A50D1E"/>
    <w:rsid w:val="00A51020"/>
    <w:rsid w:val="00A601E5"/>
    <w:rsid w:val="00A654B1"/>
    <w:rsid w:val="00A675B4"/>
    <w:rsid w:val="00A67D67"/>
    <w:rsid w:val="00A714CE"/>
    <w:rsid w:val="00AA1ED6"/>
    <w:rsid w:val="00AA2F14"/>
    <w:rsid w:val="00AB6694"/>
    <w:rsid w:val="00AD088F"/>
    <w:rsid w:val="00AE050C"/>
    <w:rsid w:val="00AE6637"/>
    <w:rsid w:val="00AF0C77"/>
    <w:rsid w:val="00B04D9A"/>
    <w:rsid w:val="00B05C6E"/>
    <w:rsid w:val="00B2395F"/>
    <w:rsid w:val="00B41033"/>
    <w:rsid w:val="00B46109"/>
    <w:rsid w:val="00B65229"/>
    <w:rsid w:val="00BA0880"/>
    <w:rsid w:val="00BB78EA"/>
    <w:rsid w:val="00BC181B"/>
    <w:rsid w:val="00BC4AEF"/>
    <w:rsid w:val="00BD69F6"/>
    <w:rsid w:val="00BE384B"/>
    <w:rsid w:val="00BF1AAF"/>
    <w:rsid w:val="00C041B9"/>
    <w:rsid w:val="00C05091"/>
    <w:rsid w:val="00C060E1"/>
    <w:rsid w:val="00C312DB"/>
    <w:rsid w:val="00C43D44"/>
    <w:rsid w:val="00C43F25"/>
    <w:rsid w:val="00C56489"/>
    <w:rsid w:val="00C7018E"/>
    <w:rsid w:val="00C72045"/>
    <w:rsid w:val="00C8768D"/>
    <w:rsid w:val="00C901CF"/>
    <w:rsid w:val="00CA1FDC"/>
    <w:rsid w:val="00CA49CD"/>
    <w:rsid w:val="00CC47A6"/>
    <w:rsid w:val="00CC4CD2"/>
    <w:rsid w:val="00CC7087"/>
    <w:rsid w:val="00CD0FF8"/>
    <w:rsid w:val="00CD4BBA"/>
    <w:rsid w:val="00CE5C69"/>
    <w:rsid w:val="00CE6E62"/>
    <w:rsid w:val="00CF0B2F"/>
    <w:rsid w:val="00CF7642"/>
    <w:rsid w:val="00D06DA1"/>
    <w:rsid w:val="00D14DB5"/>
    <w:rsid w:val="00D26766"/>
    <w:rsid w:val="00D41BAA"/>
    <w:rsid w:val="00D53BAD"/>
    <w:rsid w:val="00D54B9B"/>
    <w:rsid w:val="00D6238D"/>
    <w:rsid w:val="00D67828"/>
    <w:rsid w:val="00D759DC"/>
    <w:rsid w:val="00D84096"/>
    <w:rsid w:val="00D8473C"/>
    <w:rsid w:val="00DB4D10"/>
    <w:rsid w:val="00DB7C63"/>
    <w:rsid w:val="00DC440E"/>
    <w:rsid w:val="00DC66D4"/>
    <w:rsid w:val="00DC74E9"/>
    <w:rsid w:val="00DD60B0"/>
    <w:rsid w:val="00DD68C7"/>
    <w:rsid w:val="00DE6F0F"/>
    <w:rsid w:val="00E02982"/>
    <w:rsid w:val="00E02EFD"/>
    <w:rsid w:val="00E06F7B"/>
    <w:rsid w:val="00E1554D"/>
    <w:rsid w:val="00E2197A"/>
    <w:rsid w:val="00E23454"/>
    <w:rsid w:val="00E24914"/>
    <w:rsid w:val="00E3386E"/>
    <w:rsid w:val="00E3552C"/>
    <w:rsid w:val="00E3788D"/>
    <w:rsid w:val="00E40FCA"/>
    <w:rsid w:val="00E424D2"/>
    <w:rsid w:val="00E64AA0"/>
    <w:rsid w:val="00E77237"/>
    <w:rsid w:val="00E81D16"/>
    <w:rsid w:val="00EA43DC"/>
    <w:rsid w:val="00EB0035"/>
    <w:rsid w:val="00EB0E22"/>
    <w:rsid w:val="00EB2AEF"/>
    <w:rsid w:val="00EB5457"/>
    <w:rsid w:val="00EC5F90"/>
    <w:rsid w:val="00ED6115"/>
    <w:rsid w:val="00EE0948"/>
    <w:rsid w:val="00F13761"/>
    <w:rsid w:val="00F15CB2"/>
    <w:rsid w:val="00F16485"/>
    <w:rsid w:val="00F421F9"/>
    <w:rsid w:val="00F53868"/>
    <w:rsid w:val="00F56A45"/>
    <w:rsid w:val="00F57E23"/>
    <w:rsid w:val="00F6313D"/>
    <w:rsid w:val="00F6479A"/>
    <w:rsid w:val="00F64AAE"/>
    <w:rsid w:val="00F66F7C"/>
    <w:rsid w:val="00F93418"/>
    <w:rsid w:val="00F951FE"/>
    <w:rsid w:val="00FA7CD8"/>
    <w:rsid w:val="00FB125F"/>
    <w:rsid w:val="00FB55D4"/>
    <w:rsid w:val="00FC7C25"/>
    <w:rsid w:val="00FD38F0"/>
    <w:rsid w:val="00FE41AD"/>
    <w:rsid w:val="00FE5F03"/>
    <w:rsid w:val="00FF2737"/>
    <w:rsid w:val="00FF2D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5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62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C5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C5F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C5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C5F90"/>
    <w:rPr>
      <w:sz w:val="18"/>
      <w:szCs w:val="18"/>
    </w:rPr>
  </w:style>
  <w:style w:type="table" w:styleId="a5">
    <w:name w:val="Table Grid"/>
    <w:basedOn w:val="a1"/>
    <w:uiPriority w:val="59"/>
    <w:rsid w:val="00EC5F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296212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A67D67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652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621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EC5F9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C5F9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C5F9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C5F90"/>
    <w:rPr>
      <w:sz w:val="18"/>
      <w:szCs w:val="18"/>
    </w:rPr>
  </w:style>
  <w:style w:type="table" w:styleId="a5">
    <w:name w:val="Table Grid"/>
    <w:basedOn w:val="a1"/>
    <w:uiPriority w:val="59"/>
    <w:rsid w:val="00EC5F9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标题 1 Char"/>
    <w:basedOn w:val="a0"/>
    <w:link w:val="1"/>
    <w:uiPriority w:val="9"/>
    <w:rsid w:val="00296212"/>
    <w:rPr>
      <w:b/>
      <w:bCs/>
      <w:kern w:val="44"/>
      <w:sz w:val="44"/>
      <w:szCs w:val="44"/>
    </w:rPr>
  </w:style>
  <w:style w:type="paragraph" w:styleId="a6">
    <w:name w:val="List Paragraph"/>
    <w:basedOn w:val="a"/>
    <w:uiPriority w:val="34"/>
    <w:qFormat/>
    <w:rsid w:val="00A67D67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0</Pages>
  <Words>702</Words>
  <Characters>4003</Characters>
  <Application>Microsoft Office Word</Application>
  <DocSecurity>0</DocSecurity>
  <Lines>33</Lines>
  <Paragraphs>9</Paragraphs>
  <ScaleCrop>false</ScaleCrop>
  <Company/>
  <LinksUpToDate>false</LinksUpToDate>
  <CharactersWithSpaces>469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539</cp:revision>
  <dcterms:created xsi:type="dcterms:W3CDTF">2017-03-16T14:01:00Z</dcterms:created>
  <dcterms:modified xsi:type="dcterms:W3CDTF">2017-04-07T07:57:00Z</dcterms:modified>
</cp:coreProperties>
</file>